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54B808B1"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6</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11</w:t>
      </w:r>
      <w:r w:rsidR="008A044B">
        <w:rPr>
          <w:rFonts w:ascii="Arial" w:eastAsia="Times New Roman" w:hAnsi="Arial"/>
          <w:b/>
          <w:i/>
          <w:noProof/>
          <w:sz w:val="28"/>
          <w:lang w:val="de-DE"/>
        </w:rPr>
        <w:t>449</w:t>
      </w:r>
    </w:p>
    <w:p w14:paraId="014E7327" w14:textId="32BA2C2F" w:rsidR="00A40DDA" w:rsidRDefault="00B810CE" w:rsidP="00457EAA">
      <w:pPr>
        <w:tabs>
          <w:tab w:val="right" w:pos="9355"/>
        </w:tabs>
        <w:spacing w:after="0"/>
        <w:rPr>
          <w:rFonts w:ascii="Arial" w:hAnsi="Arial"/>
          <w:b/>
          <w:noProof/>
          <w:sz w:val="24"/>
        </w:rPr>
      </w:pPr>
      <w:r>
        <w:rPr>
          <w:rFonts w:ascii="Arial" w:hAnsi="Arial"/>
          <w:b/>
          <w:noProof/>
          <w:sz w:val="24"/>
        </w:rPr>
        <w:t xml:space="preserve">E-meeting, </w:t>
      </w:r>
      <w:r w:rsidR="00573538">
        <w:rPr>
          <w:rFonts w:ascii="Arial" w:hAnsi="Arial"/>
          <w:b/>
          <w:noProof/>
          <w:sz w:val="24"/>
        </w:rPr>
        <w:t>10</w:t>
      </w:r>
      <w:r w:rsidR="00356F4A" w:rsidRPr="00356F4A">
        <w:rPr>
          <w:rFonts w:ascii="Arial" w:hAnsi="Arial"/>
          <w:b/>
          <w:noProof/>
          <w:sz w:val="24"/>
          <w:vertAlign w:val="superscript"/>
        </w:rPr>
        <w:t>th</w:t>
      </w:r>
      <w:r w:rsidR="00573538">
        <w:rPr>
          <w:rFonts w:ascii="Arial" w:hAnsi="Arial"/>
          <w:b/>
          <w:noProof/>
          <w:sz w:val="24"/>
        </w:rPr>
        <w:t>-19</w:t>
      </w:r>
      <w:r w:rsidR="00356F4A" w:rsidRPr="00356F4A">
        <w:rPr>
          <w:rFonts w:ascii="Arial" w:hAnsi="Arial"/>
          <w:b/>
          <w:noProof/>
          <w:sz w:val="24"/>
          <w:vertAlign w:val="superscript"/>
        </w:rPr>
        <w:t>th</w:t>
      </w:r>
      <w:r>
        <w:rPr>
          <w:rFonts w:ascii="Arial" w:hAnsi="Arial"/>
          <w:b/>
          <w:noProof/>
          <w:sz w:val="24"/>
        </w:rPr>
        <w:t xml:space="preserve"> November</w:t>
      </w:r>
      <w:r w:rsidR="00457EAA" w:rsidRPr="00457EAA">
        <w:rPr>
          <w:rFonts w:ascii="Arial" w:hAnsi="Arial"/>
          <w:b/>
          <w:noProof/>
          <w:sz w:val="24"/>
        </w:rPr>
        <w:t>, 2021</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2863E3">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2863E3">
            <w:pPr>
              <w:pStyle w:val="CRCoverPage"/>
              <w:spacing w:after="0"/>
              <w:jc w:val="right"/>
              <w:rPr>
                <w:i/>
                <w:noProof/>
              </w:rPr>
            </w:pPr>
            <w:r>
              <w:rPr>
                <w:i/>
                <w:noProof/>
                <w:sz w:val="14"/>
              </w:rPr>
              <w:t>CR-Form-v12.0</w:t>
            </w:r>
          </w:p>
        </w:tc>
      </w:tr>
      <w:tr w:rsidR="00B810CE" w14:paraId="62D87C91" w14:textId="77777777" w:rsidTr="002863E3">
        <w:tc>
          <w:tcPr>
            <w:tcW w:w="9641" w:type="dxa"/>
            <w:gridSpan w:val="9"/>
            <w:tcBorders>
              <w:left w:val="single" w:sz="4" w:space="0" w:color="auto"/>
              <w:right w:val="single" w:sz="4" w:space="0" w:color="auto"/>
            </w:tcBorders>
          </w:tcPr>
          <w:p w14:paraId="668DA3F9" w14:textId="77777777" w:rsidR="00B810CE" w:rsidRDefault="00B810CE" w:rsidP="002863E3">
            <w:pPr>
              <w:pStyle w:val="CRCoverPage"/>
              <w:spacing w:after="0"/>
              <w:jc w:val="center"/>
              <w:rPr>
                <w:noProof/>
              </w:rPr>
            </w:pPr>
            <w:r>
              <w:rPr>
                <w:b/>
                <w:noProof/>
                <w:sz w:val="32"/>
              </w:rPr>
              <w:t>PSEUDO CHANGE REQUEST</w:t>
            </w:r>
          </w:p>
        </w:tc>
      </w:tr>
      <w:tr w:rsidR="00B810CE" w14:paraId="11609DC0" w14:textId="77777777" w:rsidTr="002863E3">
        <w:tc>
          <w:tcPr>
            <w:tcW w:w="9641" w:type="dxa"/>
            <w:gridSpan w:val="9"/>
            <w:tcBorders>
              <w:left w:val="single" w:sz="4" w:space="0" w:color="auto"/>
              <w:right w:val="single" w:sz="4" w:space="0" w:color="auto"/>
            </w:tcBorders>
          </w:tcPr>
          <w:p w14:paraId="262FC335" w14:textId="77777777" w:rsidR="00B810CE" w:rsidRDefault="00B810CE" w:rsidP="002863E3">
            <w:pPr>
              <w:pStyle w:val="CRCoverPage"/>
              <w:spacing w:after="0"/>
              <w:rPr>
                <w:noProof/>
                <w:sz w:val="8"/>
                <w:szCs w:val="8"/>
              </w:rPr>
            </w:pPr>
          </w:p>
        </w:tc>
      </w:tr>
      <w:tr w:rsidR="00B810CE" w14:paraId="3BC34432" w14:textId="77777777" w:rsidTr="002863E3">
        <w:tc>
          <w:tcPr>
            <w:tcW w:w="142" w:type="dxa"/>
            <w:tcBorders>
              <w:left w:val="single" w:sz="4" w:space="0" w:color="auto"/>
            </w:tcBorders>
          </w:tcPr>
          <w:p w14:paraId="42908BE4" w14:textId="77777777" w:rsidR="00B810CE" w:rsidRDefault="00B810CE" w:rsidP="002863E3">
            <w:pPr>
              <w:pStyle w:val="CRCoverPage"/>
              <w:spacing w:after="0"/>
              <w:jc w:val="right"/>
              <w:rPr>
                <w:noProof/>
              </w:rPr>
            </w:pPr>
          </w:p>
        </w:tc>
        <w:tc>
          <w:tcPr>
            <w:tcW w:w="1559" w:type="dxa"/>
            <w:shd w:val="pct30" w:color="FFFF00" w:fill="auto"/>
          </w:tcPr>
          <w:p w14:paraId="3E538C0F" w14:textId="77777777" w:rsidR="00B810CE" w:rsidRPr="00457EAA" w:rsidRDefault="00B810CE" w:rsidP="002863E3">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2863E3">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2863E3">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2863E3">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2863E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2863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2863E3">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2863E3">
            <w:pPr>
              <w:pStyle w:val="CRCoverPage"/>
              <w:spacing w:after="0"/>
              <w:rPr>
                <w:noProof/>
              </w:rPr>
            </w:pPr>
          </w:p>
        </w:tc>
      </w:tr>
      <w:tr w:rsidR="00B810CE" w14:paraId="472ADDDD" w14:textId="77777777" w:rsidTr="002863E3">
        <w:tc>
          <w:tcPr>
            <w:tcW w:w="9641" w:type="dxa"/>
            <w:gridSpan w:val="9"/>
            <w:tcBorders>
              <w:left w:val="single" w:sz="4" w:space="0" w:color="auto"/>
              <w:right w:val="single" w:sz="4" w:space="0" w:color="auto"/>
            </w:tcBorders>
          </w:tcPr>
          <w:p w14:paraId="4D1C064F" w14:textId="77777777" w:rsidR="00B810CE" w:rsidRDefault="00B810CE" w:rsidP="002863E3">
            <w:pPr>
              <w:pStyle w:val="CRCoverPage"/>
              <w:spacing w:after="0"/>
              <w:rPr>
                <w:noProof/>
              </w:rPr>
            </w:pPr>
          </w:p>
        </w:tc>
      </w:tr>
      <w:tr w:rsidR="00B810CE" w14:paraId="37457036" w14:textId="77777777" w:rsidTr="002863E3">
        <w:tc>
          <w:tcPr>
            <w:tcW w:w="9641" w:type="dxa"/>
            <w:gridSpan w:val="9"/>
            <w:tcBorders>
              <w:top w:val="single" w:sz="4" w:space="0" w:color="auto"/>
            </w:tcBorders>
          </w:tcPr>
          <w:p w14:paraId="528E46F8" w14:textId="77777777" w:rsidR="00B810CE" w:rsidRPr="00F25D98" w:rsidRDefault="00B810CE" w:rsidP="002863E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2863E3">
        <w:tc>
          <w:tcPr>
            <w:tcW w:w="9641" w:type="dxa"/>
            <w:gridSpan w:val="9"/>
          </w:tcPr>
          <w:p w14:paraId="7DEE9278" w14:textId="77777777" w:rsidR="00B810CE" w:rsidRDefault="00B810CE" w:rsidP="002863E3">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2863E3">
        <w:tc>
          <w:tcPr>
            <w:tcW w:w="2835" w:type="dxa"/>
          </w:tcPr>
          <w:p w14:paraId="35CFE213" w14:textId="77777777" w:rsidR="00B810CE" w:rsidRDefault="00B810CE" w:rsidP="002863E3">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2863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2863E3">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2863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2863E3">
            <w:pPr>
              <w:pStyle w:val="CRCoverPage"/>
              <w:spacing w:after="0"/>
              <w:jc w:val="center"/>
              <w:rPr>
                <w:b/>
                <w:caps/>
                <w:noProof/>
              </w:rPr>
            </w:pPr>
          </w:p>
        </w:tc>
        <w:tc>
          <w:tcPr>
            <w:tcW w:w="2126" w:type="dxa"/>
          </w:tcPr>
          <w:p w14:paraId="445026C9" w14:textId="77777777" w:rsidR="00B810CE" w:rsidRDefault="00B810CE" w:rsidP="002863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2863E3">
            <w:pPr>
              <w:pStyle w:val="CRCoverPage"/>
              <w:spacing w:after="0"/>
              <w:jc w:val="center"/>
              <w:rPr>
                <w:b/>
                <w:caps/>
                <w:noProof/>
              </w:rPr>
            </w:pPr>
          </w:p>
        </w:tc>
        <w:tc>
          <w:tcPr>
            <w:tcW w:w="1418" w:type="dxa"/>
            <w:tcBorders>
              <w:left w:val="nil"/>
            </w:tcBorders>
          </w:tcPr>
          <w:p w14:paraId="028783C1" w14:textId="77777777" w:rsidR="00B810CE" w:rsidRDefault="00B810CE" w:rsidP="002863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2863E3">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2863E3">
        <w:tc>
          <w:tcPr>
            <w:tcW w:w="9640" w:type="dxa"/>
            <w:gridSpan w:val="11"/>
          </w:tcPr>
          <w:p w14:paraId="0B0785C6" w14:textId="77777777" w:rsidR="00B810CE" w:rsidRDefault="00B810CE" w:rsidP="002863E3">
            <w:pPr>
              <w:pStyle w:val="CRCoverPage"/>
              <w:spacing w:after="0"/>
              <w:rPr>
                <w:noProof/>
                <w:sz w:val="8"/>
                <w:szCs w:val="8"/>
              </w:rPr>
            </w:pPr>
          </w:p>
        </w:tc>
      </w:tr>
      <w:tr w:rsidR="00B810CE" w14:paraId="192F35B0" w14:textId="77777777" w:rsidTr="002863E3">
        <w:tc>
          <w:tcPr>
            <w:tcW w:w="1843" w:type="dxa"/>
            <w:tcBorders>
              <w:top w:val="single" w:sz="4" w:space="0" w:color="auto"/>
              <w:left w:val="single" w:sz="4" w:space="0" w:color="auto"/>
            </w:tcBorders>
          </w:tcPr>
          <w:p w14:paraId="327D10EE" w14:textId="77777777" w:rsidR="00B810CE" w:rsidRDefault="00B810CE" w:rsidP="002863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EE0C83C" w:rsidR="00B810CE" w:rsidRDefault="00B810CE" w:rsidP="00922B48">
            <w:pPr>
              <w:pStyle w:val="CRCoverPage"/>
              <w:spacing w:after="0"/>
            </w:pPr>
            <w:proofErr w:type="spellStart"/>
            <w:r>
              <w:t>pCR</w:t>
            </w:r>
            <w:proofErr w:type="spellEnd"/>
            <w:r>
              <w:t xml:space="preserve"> to TS 26.502 on</w:t>
            </w:r>
            <w:r w:rsidR="00922B48">
              <w:t xml:space="preserve"> overview of delivery methods</w:t>
            </w:r>
            <w:r>
              <w:t xml:space="preserve"> </w:t>
            </w:r>
          </w:p>
        </w:tc>
      </w:tr>
      <w:tr w:rsidR="00B810CE" w14:paraId="37A65C46" w14:textId="77777777" w:rsidTr="002863E3">
        <w:tc>
          <w:tcPr>
            <w:tcW w:w="1843" w:type="dxa"/>
            <w:tcBorders>
              <w:left w:val="single" w:sz="4" w:space="0" w:color="auto"/>
            </w:tcBorders>
          </w:tcPr>
          <w:p w14:paraId="432B6FEA" w14:textId="77777777" w:rsidR="00B810CE" w:rsidRDefault="00B810CE" w:rsidP="002863E3">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2863E3">
            <w:pPr>
              <w:pStyle w:val="CRCoverPage"/>
              <w:spacing w:after="0"/>
              <w:rPr>
                <w:noProof/>
                <w:sz w:val="8"/>
                <w:szCs w:val="8"/>
              </w:rPr>
            </w:pPr>
          </w:p>
        </w:tc>
      </w:tr>
      <w:tr w:rsidR="00B810CE" w14:paraId="54458DF9" w14:textId="77777777" w:rsidTr="002863E3">
        <w:tc>
          <w:tcPr>
            <w:tcW w:w="1843" w:type="dxa"/>
            <w:tcBorders>
              <w:left w:val="single" w:sz="4" w:space="0" w:color="auto"/>
            </w:tcBorders>
          </w:tcPr>
          <w:p w14:paraId="042EA899" w14:textId="77777777" w:rsidR="00B810CE" w:rsidRDefault="00B810CE" w:rsidP="002863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7B0ED38" w:rsidR="00B810CE" w:rsidRDefault="00B11D7E" w:rsidP="002863E3">
            <w:pPr>
              <w:pStyle w:val="CRCoverPage"/>
              <w:spacing w:after="0"/>
              <w:rPr>
                <w:noProof/>
              </w:rPr>
            </w:pPr>
            <w:r>
              <w:rPr>
                <w:noProof/>
              </w:rPr>
              <w:t>Huawei Technologies Co.,Ltd.</w:t>
            </w:r>
          </w:p>
        </w:tc>
      </w:tr>
      <w:tr w:rsidR="00B810CE" w14:paraId="23BE5D31" w14:textId="77777777" w:rsidTr="002863E3">
        <w:tc>
          <w:tcPr>
            <w:tcW w:w="1843" w:type="dxa"/>
            <w:tcBorders>
              <w:left w:val="single" w:sz="4" w:space="0" w:color="auto"/>
            </w:tcBorders>
          </w:tcPr>
          <w:p w14:paraId="0B646BC4" w14:textId="77777777" w:rsidR="00B810CE" w:rsidRDefault="00B810CE" w:rsidP="002863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2863E3">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2863E3">
        <w:tc>
          <w:tcPr>
            <w:tcW w:w="1843" w:type="dxa"/>
            <w:tcBorders>
              <w:left w:val="single" w:sz="4" w:space="0" w:color="auto"/>
            </w:tcBorders>
          </w:tcPr>
          <w:p w14:paraId="5909F2FF" w14:textId="77777777" w:rsidR="00B810CE" w:rsidRDefault="00B810CE" w:rsidP="002863E3">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2863E3">
            <w:pPr>
              <w:pStyle w:val="CRCoverPage"/>
              <w:spacing w:after="0"/>
              <w:rPr>
                <w:noProof/>
                <w:sz w:val="8"/>
                <w:szCs w:val="8"/>
              </w:rPr>
            </w:pPr>
          </w:p>
        </w:tc>
      </w:tr>
      <w:tr w:rsidR="00B810CE" w14:paraId="6B327917" w14:textId="77777777" w:rsidTr="002863E3">
        <w:tc>
          <w:tcPr>
            <w:tcW w:w="1843" w:type="dxa"/>
            <w:tcBorders>
              <w:left w:val="single" w:sz="4" w:space="0" w:color="auto"/>
            </w:tcBorders>
          </w:tcPr>
          <w:p w14:paraId="53F34C32" w14:textId="77777777" w:rsidR="00B810CE" w:rsidRDefault="00B810CE" w:rsidP="002863E3">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2863E3">
            <w:pPr>
              <w:pStyle w:val="CRCoverPage"/>
              <w:spacing w:after="0"/>
              <w:rPr>
                <w:noProof/>
              </w:rPr>
            </w:pPr>
            <w:r>
              <w:rPr>
                <w:noProof/>
              </w:rPr>
              <w:t>5MBUSA</w:t>
            </w:r>
          </w:p>
        </w:tc>
        <w:tc>
          <w:tcPr>
            <w:tcW w:w="567" w:type="dxa"/>
            <w:tcBorders>
              <w:left w:val="nil"/>
            </w:tcBorders>
          </w:tcPr>
          <w:p w14:paraId="34A93044" w14:textId="77777777" w:rsidR="00B810CE" w:rsidRDefault="00B810CE" w:rsidP="002863E3">
            <w:pPr>
              <w:pStyle w:val="CRCoverPage"/>
              <w:spacing w:after="0"/>
              <w:ind w:right="100"/>
              <w:rPr>
                <w:noProof/>
              </w:rPr>
            </w:pPr>
          </w:p>
        </w:tc>
        <w:tc>
          <w:tcPr>
            <w:tcW w:w="1417" w:type="dxa"/>
            <w:gridSpan w:val="3"/>
            <w:tcBorders>
              <w:left w:val="nil"/>
            </w:tcBorders>
          </w:tcPr>
          <w:p w14:paraId="59AD82B5" w14:textId="77777777" w:rsidR="00B810CE" w:rsidRDefault="00B810CE" w:rsidP="002863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520B0368" w:rsidR="00B810CE" w:rsidRDefault="00B810CE" w:rsidP="00B11D7E">
            <w:pPr>
              <w:pStyle w:val="CRCoverPage"/>
              <w:spacing w:after="0"/>
              <w:rPr>
                <w:noProof/>
              </w:rPr>
            </w:pPr>
            <w:r>
              <w:rPr>
                <w:noProof/>
              </w:rPr>
              <w:t>2021-1</w:t>
            </w:r>
            <w:r w:rsidR="00B11D7E">
              <w:rPr>
                <w:noProof/>
              </w:rPr>
              <w:t>1</w:t>
            </w:r>
            <w:r>
              <w:rPr>
                <w:noProof/>
              </w:rPr>
              <w:t>-</w:t>
            </w:r>
            <w:r w:rsidR="00B11D7E">
              <w:rPr>
                <w:noProof/>
              </w:rPr>
              <w:t>0</w:t>
            </w:r>
            <w:r>
              <w:rPr>
                <w:noProof/>
              </w:rPr>
              <w:t>2</w:t>
            </w:r>
          </w:p>
        </w:tc>
      </w:tr>
      <w:tr w:rsidR="00B810CE" w14:paraId="19D852FD" w14:textId="77777777" w:rsidTr="002863E3">
        <w:tc>
          <w:tcPr>
            <w:tcW w:w="1843" w:type="dxa"/>
            <w:tcBorders>
              <w:left w:val="single" w:sz="4" w:space="0" w:color="auto"/>
            </w:tcBorders>
          </w:tcPr>
          <w:p w14:paraId="0A5C5E92" w14:textId="77777777" w:rsidR="00B810CE" w:rsidRDefault="00B810CE" w:rsidP="002863E3">
            <w:pPr>
              <w:pStyle w:val="CRCoverPage"/>
              <w:spacing w:after="0"/>
              <w:rPr>
                <w:b/>
                <w:i/>
                <w:noProof/>
                <w:sz w:val="8"/>
                <w:szCs w:val="8"/>
              </w:rPr>
            </w:pPr>
          </w:p>
        </w:tc>
        <w:tc>
          <w:tcPr>
            <w:tcW w:w="1986" w:type="dxa"/>
            <w:gridSpan w:val="4"/>
          </w:tcPr>
          <w:p w14:paraId="14A4BA38" w14:textId="77777777" w:rsidR="00B810CE" w:rsidRDefault="00B810CE" w:rsidP="002863E3">
            <w:pPr>
              <w:pStyle w:val="CRCoverPage"/>
              <w:spacing w:after="0"/>
              <w:rPr>
                <w:noProof/>
                <w:sz w:val="8"/>
                <w:szCs w:val="8"/>
              </w:rPr>
            </w:pPr>
          </w:p>
        </w:tc>
        <w:tc>
          <w:tcPr>
            <w:tcW w:w="2267" w:type="dxa"/>
            <w:gridSpan w:val="2"/>
          </w:tcPr>
          <w:p w14:paraId="0E88AC25" w14:textId="77777777" w:rsidR="00B810CE" w:rsidRDefault="00B810CE" w:rsidP="002863E3">
            <w:pPr>
              <w:pStyle w:val="CRCoverPage"/>
              <w:spacing w:after="0"/>
              <w:rPr>
                <w:noProof/>
                <w:sz w:val="8"/>
                <w:szCs w:val="8"/>
              </w:rPr>
            </w:pPr>
          </w:p>
        </w:tc>
        <w:tc>
          <w:tcPr>
            <w:tcW w:w="1417" w:type="dxa"/>
            <w:gridSpan w:val="3"/>
          </w:tcPr>
          <w:p w14:paraId="2C40CAF4" w14:textId="77777777" w:rsidR="00B810CE" w:rsidRDefault="00B810CE" w:rsidP="002863E3">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2863E3">
            <w:pPr>
              <w:pStyle w:val="CRCoverPage"/>
              <w:spacing w:after="0"/>
              <w:rPr>
                <w:noProof/>
                <w:sz w:val="8"/>
                <w:szCs w:val="8"/>
              </w:rPr>
            </w:pPr>
          </w:p>
        </w:tc>
      </w:tr>
      <w:tr w:rsidR="00B810CE" w14:paraId="2ED1B2F4" w14:textId="77777777" w:rsidTr="002863E3">
        <w:trPr>
          <w:cantSplit/>
        </w:trPr>
        <w:tc>
          <w:tcPr>
            <w:tcW w:w="1843" w:type="dxa"/>
            <w:tcBorders>
              <w:left w:val="single" w:sz="4" w:space="0" w:color="auto"/>
            </w:tcBorders>
          </w:tcPr>
          <w:p w14:paraId="1AF48596" w14:textId="77777777" w:rsidR="00B810CE" w:rsidRDefault="00B810CE" w:rsidP="002863E3">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2863E3">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2863E3">
            <w:pPr>
              <w:pStyle w:val="CRCoverPage"/>
              <w:spacing w:after="0"/>
              <w:rPr>
                <w:noProof/>
              </w:rPr>
            </w:pPr>
          </w:p>
        </w:tc>
        <w:tc>
          <w:tcPr>
            <w:tcW w:w="1417" w:type="dxa"/>
            <w:gridSpan w:val="3"/>
            <w:tcBorders>
              <w:left w:val="nil"/>
            </w:tcBorders>
          </w:tcPr>
          <w:p w14:paraId="5973DA3F" w14:textId="77777777" w:rsidR="00B810CE" w:rsidRDefault="00B810CE" w:rsidP="002863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2863E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2863E3">
        <w:tc>
          <w:tcPr>
            <w:tcW w:w="1843" w:type="dxa"/>
            <w:tcBorders>
              <w:left w:val="single" w:sz="4" w:space="0" w:color="auto"/>
              <w:bottom w:val="single" w:sz="4" w:space="0" w:color="auto"/>
            </w:tcBorders>
          </w:tcPr>
          <w:p w14:paraId="3DCB0F29" w14:textId="77777777" w:rsidR="00B810CE" w:rsidRDefault="00B810CE" w:rsidP="002863E3">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2863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2863E3">
            <w:pPr>
              <w:pStyle w:val="CRCoverPage"/>
              <w:tabs>
                <w:tab w:val="left" w:pos="950"/>
              </w:tabs>
              <w:spacing w:after="0"/>
              <w:rPr>
                <w:i/>
                <w:noProof/>
                <w:sz w:val="18"/>
              </w:rPr>
            </w:pPr>
          </w:p>
        </w:tc>
      </w:tr>
      <w:tr w:rsidR="00B810CE" w14:paraId="3A71AD4B" w14:textId="77777777" w:rsidTr="002863E3">
        <w:tc>
          <w:tcPr>
            <w:tcW w:w="1843" w:type="dxa"/>
          </w:tcPr>
          <w:p w14:paraId="46A1C8EB" w14:textId="77777777" w:rsidR="00B810CE" w:rsidRDefault="00B810CE" w:rsidP="002863E3">
            <w:pPr>
              <w:pStyle w:val="CRCoverPage"/>
              <w:spacing w:after="0"/>
              <w:rPr>
                <w:b/>
                <w:i/>
                <w:noProof/>
                <w:sz w:val="8"/>
                <w:szCs w:val="8"/>
              </w:rPr>
            </w:pPr>
          </w:p>
        </w:tc>
        <w:tc>
          <w:tcPr>
            <w:tcW w:w="7797" w:type="dxa"/>
            <w:gridSpan w:val="10"/>
          </w:tcPr>
          <w:p w14:paraId="47A5B085" w14:textId="77777777" w:rsidR="00B810CE" w:rsidRDefault="00B810CE" w:rsidP="002863E3">
            <w:pPr>
              <w:pStyle w:val="CRCoverPage"/>
              <w:spacing w:after="0"/>
              <w:rPr>
                <w:noProof/>
                <w:sz w:val="8"/>
                <w:szCs w:val="8"/>
              </w:rPr>
            </w:pPr>
          </w:p>
        </w:tc>
      </w:tr>
      <w:tr w:rsidR="00B810CE" w14:paraId="1D03A6FC" w14:textId="77777777" w:rsidTr="002863E3">
        <w:tc>
          <w:tcPr>
            <w:tcW w:w="2694" w:type="dxa"/>
            <w:gridSpan w:val="2"/>
            <w:tcBorders>
              <w:top w:val="single" w:sz="4" w:space="0" w:color="auto"/>
              <w:left w:val="single" w:sz="4" w:space="0" w:color="auto"/>
            </w:tcBorders>
          </w:tcPr>
          <w:p w14:paraId="3611DAF5" w14:textId="77777777" w:rsidR="00B810CE" w:rsidRDefault="00B810CE" w:rsidP="002863E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2863E3">
            <w:pPr>
              <w:pStyle w:val="CRCoverPage"/>
              <w:spacing w:after="0"/>
              <w:ind w:left="100"/>
              <w:rPr>
                <w:noProof/>
              </w:rPr>
            </w:pPr>
            <w:r>
              <w:rPr>
                <w:noProof/>
              </w:rPr>
              <w:t>Added text in reference architecture for 5G Multicast-Broadcast User Services</w:t>
            </w:r>
          </w:p>
        </w:tc>
      </w:tr>
      <w:tr w:rsidR="00B810CE" w14:paraId="1C95ADC2" w14:textId="77777777" w:rsidTr="002863E3">
        <w:tc>
          <w:tcPr>
            <w:tcW w:w="2694" w:type="dxa"/>
            <w:gridSpan w:val="2"/>
            <w:tcBorders>
              <w:left w:val="single" w:sz="4" w:space="0" w:color="auto"/>
            </w:tcBorders>
          </w:tcPr>
          <w:p w14:paraId="3029C2DA" w14:textId="77777777" w:rsidR="00B810CE" w:rsidRDefault="00B810CE" w:rsidP="002863E3">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2863E3">
            <w:pPr>
              <w:pStyle w:val="CRCoverPage"/>
              <w:spacing w:after="0"/>
              <w:rPr>
                <w:noProof/>
                <w:sz w:val="8"/>
                <w:szCs w:val="8"/>
              </w:rPr>
            </w:pPr>
          </w:p>
        </w:tc>
      </w:tr>
      <w:tr w:rsidR="00B810CE" w14:paraId="5D362F45" w14:textId="77777777" w:rsidTr="002863E3">
        <w:tc>
          <w:tcPr>
            <w:tcW w:w="2694" w:type="dxa"/>
            <w:gridSpan w:val="2"/>
            <w:tcBorders>
              <w:left w:val="single" w:sz="4" w:space="0" w:color="auto"/>
            </w:tcBorders>
          </w:tcPr>
          <w:p w14:paraId="3537AED7" w14:textId="77777777" w:rsidR="00B810CE" w:rsidRDefault="00B810CE" w:rsidP="002863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151B789D" w:rsidR="00B810CE" w:rsidRDefault="00892BEE" w:rsidP="002863E3">
            <w:pPr>
              <w:pStyle w:val="CRCoverPage"/>
              <w:spacing w:before="120" w:after="0"/>
              <w:rPr>
                <w:noProof/>
                <w:lang w:eastAsia="zh-CN"/>
              </w:rPr>
            </w:pPr>
            <w:r>
              <w:rPr>
                <w:rFonts w:hint="eastAsia"/>
                <w:noProof/>
                <w:lang w:eastAsia="zh-CN"/>
              </w:rPr>
              <w:t>A</w:t>
            </w:r>
            <w:r>
              <w:rPr>
                <w:noProof/>
                <w:lang w:eastAsia="zh-CN"/>
              </w:rPr>
              <w:t>dd overview of delivery methods.</w:t>
            </w:r>
          </w:p>
        </w:tc>
      </w:tr>
      <w:tr w:rsidR="00B810CE" w14:paraId="6D1CB510" w14:textId="77777777" w:rsidTr="002863E3">
        <w:tc>
          <w:tcPr>
            <w:tcW w:w="2694" w:type="dxa"/>
            <w:gridSpan w:val="2"/>
            <w:tcBorders>
              <w:left w:val="single" w:sz="4" w:space="0" w:color="auto"/>
            </w:tcBorders>
          </w:tcPr>
          <w:p w14:paraId="02C0615B" w14:textId="77777777" w:rsidR="00B810CE" w:rsidRDefault="00B810CE" w:rsidP="002863E3">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2863E3">
            <w:pPr>
              <w:pStyle w:val="CRCoverPage"/>
              <w:spacing w:after="0"/>
              <w:rPr>
                <w:noProof/>
                <w:sz w:val="8"/>
                <w:szCs w:val="8"/>
              </w:rPr>
            </w:pPr>
          </w:p>
        </w:tc>
      </w:tr>
      <w:tr w:rsidR="00B810CE" w14:paraId="0E56E575" w14:textId="77777777" w:rsidTr="002863E3">
        <w:tc>
          <w:tcPr>
            <w:tcW w:w="2694" w:type="dxa"/>
            <w:gridSpan w:val="2"/>
            <w:tcBorders>
              <w:left w:val="single" w:sz="4" w:space="0" w:color="auto"/>
              <w:bottom w:val="single" w:sz="4" w:space="0" w:color="auto"/>
            </w:tcBorders>
          </w:tcPr>
          <w:p w14:paraId="015B05D3" w14:textId="77777777" w:rsidR="00B810CE" w:rsidRDefault="00B810CE" w:rsidP="002863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1B592C1F" w:rsidR="00B810CE" w:rsidRDefault="00892BEE" w:rsidP="002863E3">
            <w:pPr>
              <w:pStyle w:val="CRCoverPage"/>
              <w:spacing w:after="0"/>
              <w:ind w:left="100"/>
              <w:rPr>
                <w:noProof/>
                <w:lang w:eastAsia="zh-CN"/>
              </w:rPr>
            </w:pPr>
            <w:r>
              <w:rPr>
                <w:rFonts w:hint="eastAsia"/>
                <w:noProof/>
                <w:lang w:eastAsia="zh-CN"/>
              </w:rPr>
              <w:t>W</w:t>
            </w:r>
            <w:r>
              <w:rPr>
                <w:noProof/>
                <w:lang w:eastAsia="zh-CN"/>
              </w:rPr>
              <w:t xml:space="preserve">ID not complete. </w:t>
            </w:r>
          </w:p>
        </w:tc>
      </w:tr>
      <w:tr w:rsidR="00B810CE" w14:paraId="6E60BA55" w14:textId="77777777" w:rsidTr="002863E3">
        <w:tc>
          <w:tcPr>
            <w:tcW w:w="2694" w:type="dxa"/>
            <w:gridSpan w:val="2"/>
          </w:tcPr>
          <w:p w14:paraId="36AD605B" w14:textId="77777777" w:rsidR="00B810CE" w:rsidRDefault="00B810CE" w:rsidP="002863E3">
            <w:pPr>
              <w:pStyle w:val="CRCoverPage"/>
              <w:spacing w:after="0"/>
              <w:rPr>
                <w:b/>
                <w:i/>
                <w:noProof/>
                <w:sz w:val="8"/>
                <w:szCs w:val="8"/>
              </w:rPr>
            </w:pPr>
          </w:p>
        </w:tc>
        <w:tc>
          <w:tcPr>
            <w:tcW w:w="6946" w:type="dxa"/>
            <w:gridSpan w:val="9"/>
          </w:tcPr>
          <w:p w14:paraId="345650A6" w14:textId="77777777" w:rsidR="00B810CE" w:rsidRDefault="00B810CE" w:rsidP="002863E3">
            <w:pPr>
              <w:pStyle w:val="CRCoverPage"/>
              <w:spacing w:after="0"/>
              <w:rPr>
                <w:noProof/>
                <w:sz w:val="8"/>
                <w:szCs w:val="8"/>
              </w:rPr>
            </w:pPr>
          </w:p>
        </w:tc>
      </w:tr>
      <w:tr w:rsidR="00B810CE" w14:paraId="3C99DB69" w14:textId="77777777" w:rsidTr="002863E3">
        <w:tc>
          <w:tcPr>
            <w:tcW w:w="2694" w:type="dxa"/>
            <w:gridSpan w:val="2"/>
            <w:tcBorders>
              <w:top w:val="single" w:sz="4" w:space="0" w:color="auto"/>
              <w:left w:val="single" w:sz="4" w:space="0" w:color="auto"/>
            </w:tcBorders>
          </w:tcPr>
          <w:p w14:paraId="0FD93A67" w14:textId="77777777" w:rsidR="00B810CE" w:rsidRDefault="00B810CE" w:rsidP="002863E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34BCDD4" w:rsidR="00B810CE" w:rsidRDefault="00B11D7E" w:rsidP="002863E3">
            <w:pPr>
              <w:pStyle w:val="CRCoverPage"/>
              <w:spacing w:after="0"/>
              <w:rPr>
                <w:noProof/>
              </w:rPr>
            </w:pPr>
            <w:r>
              <w:rPr>
                <w:noProof/>
              </w:rPr>
              <w:t>6.1.1, 6.2.1</w:t>
            </w:r>
          </w:p>
        </w:tc>
      </w:tr>
      <w:tr w:rsidR="00B810CE" w14:paraId="2D444CA4" w14:textId="77777777" w:rsidTr="002863E3">
        <w:tc>
          <w:tcPr>
            <w:tcW w:w="2694" w:type="dxa"/>
            <w:gridSpan w:val="2"/>
            <w:tcBorders>
              <w:left w:val="single" w:sz="4" w:space="0" w:color="auto"/>
            </w:tcBorders>
          </w:tcPr>
          <w:p w14:paraId="758320EF" w14:textId="77777777" w:rsidR="00B810CE" w:rsidRDefault="00B810CE" w:rsidP="002863E3">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2863E3">
            <w:pPr>
              <w:pStyle w:val="CRCoverPage"/>
              <w:spacing w:after="0"/>
              <w:rPr>
                <w:noProof/>
                <w:sz w:val="8"/>
                <w:szCs w:val="8"/>
              </w:rPr>
            </w:pPr>
          </w:p>
        </w:tc>
      </w:tr>
      <w:tr w:rsidR="00B810CE" w14:paraId="38BD2DD4" w14:textId="77777777" w:rsidTr="002863E3">
        <w:tc>
          <w:tcPr>
            <w:tcW w:w="2694" w:type="dxa"/>
            <w:gridSpan w:val="2"/>
            <w:tcBorders>
              <w:left w:val="single" w:sz="4" w:space="0" w:color="auto"/>
            </w:tcBorders>
          </w:tcPr>
          <w:p w14:paraId="303CE993" w14:textId="77777777" w:rsidR="00B810CE" w:rsidRDefault="00B810CE" w:rsidP="002863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2863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2863E3">
            <w:pPr>
              <w:pStyle w:val="CRCoverPage"/>
              <w:spacing w:after="0"/>
              <w:jc w:val="center"/>
              <w:rPr>
                <w:b/>
                <w:caps/>
                <w:noProof/>
              </w:rPr>
            </w:pPr>
            <w:r>
              <w:rPr>
                <w:b/>
                <w:caps/>
                <w:noProof/>
              </w:rPr>
              <w:t>N</w:t>
            </w:r>
          </w:p>
        </w:tc>
        <w:tc>
          <w:tcPr>
            <w:tcW w:w="2977" w:type="dxa"/>
            <w:gridSpan w:val="4"/>
          </w:tcPr>
          <w:p w14:paraId="4439DC84" w14:textId="77777777" w:rsidR="00B810CE" w:rsidRDefault="00B810CE" w:rsidP="002863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2863E3">
            <w:pPr>
              <w:pStyle w:val="CRCoverPage"/>
              <w:spacing w:after="0"/>
              <w:ind w:left="99"/>
              <w:rPr>
                <w:noProof/>
              </w:rPr>
            </w:pPr>
          </w:p>
        </w:tc>
      </w:tr>
      <w:tr w:rsidR="00B810CE" w14:paraId="7A65339F" w14:textId="77777777" w:rsidTr="002863E3">
        <w:tc>
          <w:tcPr>
            <w:tcW w:w="2694" w:type="dxa"/>
            <w:gridSpan w:val="2"/>
            <w:tcBorders>
              <w:left w:val="single" w:sz="4" w:space="0" w:color="auto"/>
            </w:tcBorders>
          </w:tcPr>
          <w:p w14:paraId="4C93E220" w14:textId="77777777" w:rsidR="00B810CE" w:rsidRDefault="00B810CE" w:rsidP="002863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2863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2863E3">
            <w:pPr>
              <w:pStyle w:val="CRCoverPage"/>
              <w:spacing w:after="0"/>
              <w:jc w:val="center"/>
              <w:rPr>
                <w:b/>
                <w:caps/>
                <w:noProof/>
              </w:rPr>
            </w:pPr>
            <w:r>
              <w:rPr>
                <w:b/>
                <w:caps/>
                <w:noProof/>
              </w:rPr>
              <w:t>X</w:t>
            </w:r>
          </w:p>
        </w:tc>
        <w:tc>
          <w:tcPr>
            <w:tcW w:w="2977" w:type="dxa"/>
            <w:gridSpan w:val="4"/>
          </w:tcPr>
          <w:p w14:paraId="3FC25013" w14:textId="77777777" w:rsidR="00B810CE" w:rsidRDefault="00B810CE" w:rsidP="002863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2863E3">
            <w:pPr>
              <w:pStyle w:val="CRCoverPage"/>
              <w:spacing w:after="0"/>
              <w:ind w:left="99"/>
              <w:rPr>
                <w:noProof/>
              </w:rPr>
            </w:pPr>
          </w:p>
        </w:tc>
      </w:tr>
      <w:tr w:rsidR="00B810CE" w14:paraId="4ECCCA36" w14:textId="77777777" w:rsidTr="002863E3">
        <w:tc>
          <w:tcPr>
            <w:tcW w:w="2694" w:type="dxa"/>
            <w:gridSpan w:val="2"/>
            <w:tcBorders>
              <w:left w:val="single" w:sz="4" w:space="0" w:color="auto"/>
            </w:tcBorders>
          </w:tcPr>
          <w:p w14:paraId="177A53A0" w14:textId="77777777" w:rsidR="00B810CE" w:rsidRDefault="00B810CE" w:rsidP="002863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2863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2863E3">
            <w:pPr>
              <w:pStyle w:val="CRCoverPage"/>
              <w:spacing w:after="0"/>
              <w:jc w:val="center"/>
              <w:rPr>
                <w:b/>
                <w:caps/>
                <w:noProof/>
              </w:rPr>
            </w:pPr>
            <w:r>
              <w:rPr>
                <w:b/>
                <w:caps/>
                <w:noProof/>
              </w:rPr>
              <w:t>X</w:t>
            </w:r>
          </w:p>
        </w:tc>
        <w:tc>
          <w:tcPr>
            <w:tcW w:w="2977" w:type="dxa"/>
            <w:gridSpan w:val="4"/>
          </w:tcPr>
          <w:p w14:paraId="1B46B072" w14:textId="77777777" w:rsidR="00B810CE" w:rsidRDefault="00B810CE" w:rsidP="002863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2863E3">
            <w:pPr>
              <w:pStyle w:val="CRCoverPage"/>
              <w:spacing w:after="0"/>
              <w:ind w:left="99"/>
              <w:rPr>
                <w:noProof/>
              </w:rPr>
            </w:pPr>
          </w:p>
        </w:tc>
      </w:tr>
      <w:tr w:rsidR="00B810CE" w14:paraId="0A3CDC40" w14:textId="77777777" w:rsidTr="002863E3">
        <w:tc>
          <w:tcPr>
            <w:tcW w:w="2694" w:type="dxa"/>
            <w:gridSpan w:val="2"/>
            <w:tcBorders>
              <w:left w:val="single" w:sz="4" w:space="0" w:color="auto"/>
            </w:tcBorders>
          </w:tcPr>
          <w:p w14:paraId="21764E24" w14:textId="77777777" w:rsidR="00B810CE" w:rsidRDefault="00B810CE" w:rsidP="002863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2863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2863E3">
            <w:pPr>
              <w:pStyle w:val="CRCoverPage"/>
              <w:spacing w:after="0"/>
              <w:jc w:val="center"/>
              <w:rPr>
                <w:b/>
                <w:caps/>
                <w:noProof/>
              </w:rPr>
            </w:pPr>
            <w:r>
              <w:rPr>
                <w:b/>
                <w:caps/>
                <w:noProof/>
              </w:rPr>
              <w:t>X</w:t>
            </w:r>
          </w:p>
        </w:tc>
        <w:tc>
          <w:tcPr>
            <w:tcW w:w="2977" w:type="dxa"/>
            <w:gridSpan w:val="4"/>
          </w:tcPr>
          <w:p w14:paraId="086602ED" w14:textId="77777777" w:rsidR="00B810CE" w:rsidRDefault="00B810CE" w:rsidP="002863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2863E3">
            <w:pPr>
              <w:pStyle w:val="CRCoverPage"/>
              <w:spacing w:after="0"/>
              <w:ind w:left="99"/>
              <w:rPr>
                <w:noProof/>
              </w:rPr>
            </w:pPr>
          </w:p>
        </w:tc>
      </w:tr>
      <w:tr w:rsidR="00B810CE" w14:paraId="40959CC1" w14:textId="77777777" w:rsidTr="002863E3">
        <w:tc>
          <w:tcPr>
            <w:tcW w:w="2694" w:type="dxa"/>
            <w:gridSpan w:val="2"/>
            <w:tcBorders>
              <w:left w:val="single" w:sz="4" w:space="0" w:color="auto"/>
            </w:tcBorders>
          </w:tcPr>
          <w:p w14:paraId="5BDA2FFB" w14:textId="77777777" w:rsidR="00B810CE" w:rsidRDefault="00B810CE" w:rsidP="002863E3">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2863E3">
            <w:pPr>
              <w:pStyle w:val="CRCoverPage"/>
              <w:spacing w:after="0"/>
              <w:rPr>
                <w:noProof/>
              </w:rPr>
            </w:pPr>
          </w:p>
        </w:tc>
      </w:tr>
      <w:tr w:rsidR="00B810CE" w14:paraId="1F09B19F" w14:textId="77777777" w:rsidTr="002863E3">
        <w:tc>
          <w:tcPr>
            <w:tcW w:w="2694" w:type="dxa"/>
            <w:gridSpan w:val="2"/>
            <w:tcBorders>
              <w:left w:val="single" w:sz="4" w:space="0" w:color="auto"/>
              <w:bottom w:val="single" w:sz="4" w:space="0" w:color="auto"/>
            </w:tcBorders>
          </w:tcPr>
          <w:p w14:paraId="46AB6AFC" w14:textId="77777777" w:rsidR="00B810CE" w:rsidRDefault="00B810CE" w:rsidP="002863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2863E3">
            <w:pPr>
              <w:pStyle w:val="CRCoverPage"/>
              <w:spacing w:after="0"/>
              <w:ind w:left="100"/>
              <w:rPr>
                <w:noProof/>
              </w:rPr>
            </w:pPr>
            <w:r>
              <w:rPr>
                <w:noProof/>
              </w:rPr>
              <w:t>Changes against skeleton document TS 26.502 v0.1.0</w:t>
            </w:r>
          </w:p>
        </w:tc>
      </w:tr>
      <w:tr w:rsidR="00B810CE" w:rsidRPr="008863B9" w14:paraId="4C755599" w14:textId="77777777" w:rsidTr="002863E3">
        <w:tc>
          <w:tcPr>
            <w:tcW w:w="2694" w:type="dxa"/>
            <w:gridSpan w:val="2"/>
            <w:tcBorders>
              <w:top w:val="single" w:sz="4" w:space="0" w:color="auto"/>
              <w:bottom w:val="single" w:sz="4" w:space="0" w:color="auto"/>
            </w:tcBorders>
          </w:tcPr>
          <w:p w14:paraId="51EFF282" w14:textId="77777777" w:rsidR="00B810CE" w:rsidRPr="008863B9" w:rsidRDefault="00B810CE" w:rsidP="002863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2863E3">
            <w:pPr>
              <w:pStyle w:val="CRCoverPage"/>
              <w:spacing w:after="0"/>
              <w:ind w:left="100"/>
              <w:rPr>
                <w:noProof/>
                <w:sz w:val="8"/>
                <w:szCs w:val="8"/>
              </w:rPr>
            </w:pPr>
          </w:p>
        </w:tc>
      </w:tr>
      <w:tr w:rsidR="00B810CE" w14:paraId="465E3D92" w14:textId="77777777" w:rsidTr="002863E3">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2863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2863E3">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4B649D10"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20804427" w14:textId="77777777" w:rsidR="000B5981" w:rsidRDefault="000B5981" w:rsidP="000B5981">
      <w:pPr>
        <w:pStyle w:val="Heading1"/>
      </w:pPr>
      <w:bookmarkStart w:id="1" w:name="_Toc80964464"/>
      <w:r>
        <w:t>2</w:t>
      </w:r>
      <w:r>
        <w:tab/>
        <w:t>References</w:t>
      </w:r>
      <w:bookmarkEnd w:id="1"/>
    </w:p>
    <w:p w14:paraId="73C3555F" w14:textId="77777777" w:rsidR="000B5981" w:rsidRDefault="000B5981" w:rsidP="000B5981">
      <w:r>
        <w:t>The following documents contain provisions which, through reference in this text, constitute provisions of the present document.</w:t>
      </w:r>
    </w:p>
    <w:p w14:paraId="27AF091C" w14:textId="77777777" w:rsidR="000B5981" w:rsidRDefault="000B5981" w:rsidP="000B5981">
      <w:pPr>
        <w:pStyle w:val="B10"/>
      </w:pPr>
      <w:r>
        <w:t>-</w:t>
      </w:r>
      <w:r>
        <w:tab/>
        <w:t>References are either specific (identified by date of publication, edition number, version number, etc.) or non</w:t>
      </w:r>
      <w:r>
        <w:noBreakHyphen/>
        <w:t>specific.</w:t>
      </w:r>
    </w:p>
    <w:p w14:paraId="00FD4AB9" w14:textId="77777777" w:rsidR="000B5981" w:rsidRDefault="000B5981" w:rsidP="000B5981">
      <w:pPr>
        <w:pStyle w:val="B10"/>
      </w:pPr>
      <w:r>
        <w:t>-</w:t>
      </w:r>
      <w:r>
        <w:tab/>
        <w:t>For a specific reference, subsequent revisions do not apply.</w:t>
      </w:r>
    </w:p>
    <w:p w14:paraId="10283CA1" w14:textId="77777777" w:rsidR="000B5981" w:rsidRDefault="000B5981" w:rsidP="000B5981">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2AAA069" w14:textId="77777777" w:rsidR="000B5981" w:rsidRDefault="000B5981" w:rsidP="000B5981">
      <w:pPr>
        <w:pStyle w:val="EX"/>
      </w:pPr>
      <w:r>
        <w:t>[1]</w:t>
      </w:r>
      <w:r>
        <w:tab/>
        <w:t>3GPP TR 21.905: "Vocabulary for 3GPP Specifications".</w:t>
      </w:r>
    </w:p>
    <w:p w14:paraId="16D8E321" w14:textId="77777777" w:rsidR="000B5981" w:rsidRDefault="000B5981" w:rsidP="000B5981">
      <w:pPr>
        <w:pStyle w:val="EX"/>
      </w:pPr>
      <w:r>
        <w:t>[2]</w:t>
      </w:r>
      <w:r>
        <w:tab/>
        <w:t>3GPP TS 23.501: "System architecture for the 5G System (5GS)".</w:t>
      </w:r>
    </w:p>
    <w:p w14:paraId="198E3857" w14:textId="77777777" w:rsidR="000B5981" w:rsidRDefault="000B5981" w:rsidP="000B5981">
      <w:pPr>
        <w:pStyle w:val="EX"/>
      </w:pPr>
      <w:r>
        <w:t>[3]</w:t>
      </w:r>
      <w:r>
        <w:tab/>
        <w:t>3GPP TS 23.502: "Procedures for the 5G System (5GS)".</w:t>
      </w:r>
    </w:p>
    <w:p w14:paraId="001422CC" w14:textId="77777777" w:rsidR="000B5981" w:rsidRDefault="000B5981" w:rsidP="000B5981">
      <w:pPr>
        <w:pStyle w:val="EX"/>
      </w:pPr>
      <w:r>
        <w:t>[4]</w:t>
      </w:r>
      <w:r>
        <w:tab/>
        <w:t>3GPP TS 23.503: "Policy and charging control framework for the 5G System (5GS); Stage 2".</w:t>
      </w:r>
    </w:p>
    <w:p w14:paraId="1F87A0A3" w14:textId="77777777" w:rsidR="000B5981" w:rsidRDefault="000B5981" w:rsidP="000B5981">
      <w:pPr>
        <w:pStyle w:val="EX"/>
      </w:pPr>
      <w:r>
        <w:t>[5]</w:t>
      </w:r>
      <w:r>
        <w:tab/>
        <w:t>3GPP TS 23.247: "Architectural enhancements for 5G multicast-broadcast services; Stage 2".</w:t>
      </w:r>
    </w:p>
    <w:p w14:paraId="312A4D5B" w14:textId="58CF7818" w:rsidR="000B5981" w:rsidRDefault="000B5981" w:rsidP="000B5981">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6816E55B" w14:textId="516716FC" w:rsidR="001E39B0" w:rsidRDefault="001E39B0" w:rsidP="000B5981">
      <w:pPr>
        <w:pStyle w:val="EX"/>
        <w:rPr>
          <w:ins w:id="2" w:author="panqi (E)" w:date="2021-11-04T15:26:00Z"/>
        </w:rPr>
      </w:pPr>
      <w:ins w:id="3" w:author="panqi (E)" w:date="2021-11-04T15:24:00Z">
        <w:r>
          <w:t>[</w:t>
        </w:r>
      </w:ins>
      <w:ins w:id="4" w:author="panqi (E)" w:date="2021-11-04T15:25:00Z">
        <w:r>
          <w:t>X</w:t>
        </w:r>
      </w:ins>
      <w:ins w:id="5" w:author="panqi (E)" w:date="2021-11-04T15:24:00Z">
        <w:r>
          <w:t>]</w:t>
        </w:r>
      </w:ins>
      <w:ins w:id="6" w:author="panqi (E)" w:date="2021-11-04T15:25:00Z">
        <w:r>
          <w:tab/>
          <w:t>IETF RFC 3926</w:t>
        </w:r>
        <w:del w:id="7" w:author="Richard Bradbury (SA4#116-e review)" w:date="2021-11-05T20:24:00Z">
          <w:r w:rsidDel="00D72D6B">
            <w:delText xml:space="preserve"> (October 2004)</w:delText>
          </w:r>
        </w:del>
        <w:r>
          <w:t>: "</w:t>
        </w:r>
        <w:r w:rsidRPr="006010E5">
          <w:t xml:space="preserve">FLUTE </w:t>
        </w:r>
        <w:r>
          <w:t>-</w:t>
        </w:r>
        <w:r w:rsidRPr="006010E5">
          <w:t xml:space="preserve"> File Delivery over Unidirectional Transport</w:t>
        </w:r>
        <w:r>
          <w:t>"</w:t>
        </w:r>
        <w:r w:rsidRPr="006010E5">
          <w:t xml:space="preserve">, </w:t>
        </w:r>
        <w:r>
          <w:t xml:space="preserve">T. </w:t>
        </w:r>
        <w:proofErr w:type="spellStart"/>
        <w:r>
          <w:t>Paila</w:t>
        </w:r>
        <w:proofErr w:type="spellEnd"/>
        <w:r>
          <w:t xml:space="preserve">, M. </w:t>
        </w:r>
        <w:proofErr w:type="spellStart"/>
        <w:r>
          <w:t>Luby</w:t>
        </w:r>
        <w:proofErr w:type="spellEnd"/>
        <w:r>
          <w:t xml:space="preserve">, R. Lehtonen, V. </w:t>
        </w:r>
        <w:smartTag w:uri="urn:schemas-microsoft-com:office:smarttags" w:element="place">
          <w:r>
            <w:t>Roca</w:t>
          </w:r>
        </w:smartTag>
        <w:r>
          <w:t>, R. Walsh</w:t>
        </w:r>
        <w:r w:rsidRPr="006010E5">
          <w:t>.</w:t>
        </w:r>
      </w:ins>
    </w:p>
    <w:p w14:paraId="507E0B8E" w14:textId="1491E4C3" w:rsidR="001E39B0" w:rsidRDefault="001E39B0" w:rsidP="000B5981">
      <w:pPr>
        <w:pStyle w:val="EX"/>
        <w:rPr>
          <w:ins w:id="8" w:author="panqi (E)" w:date="2021-11-04T15:26:00Z"/>
        </w:rPr>
      </w:pPr>
      <w:ins w:id="9" w:author="panqi (E)" w:date="2021-11-04T15:26:00Z">
        <w:r>
          <w:rPr>
            <w:rFonts w:hint="eastAsia"/>
            <w:lang w:eastAsia="zh-CN"/>
          </w:rPr>
          <w:t>[</w:t>
        </w:r>
        <w:r>
          <w:rPr>
            <w:lang w:eastAsia="zh-CN"/>
          </w:rPr>
          <w:t>Y</w:t>
        </w:r>
        <w:r>
          <w:rPr>
            <w:rFonts w:hint="eastAsia"/>
            <w:lang w:eastAsia="zh-CN"/>
          </w:rPr>
          <w:t>]</w:t>
        </w:r>
        <w:r>
          <w:rPr>
            <w:lang w:eastAsia="zh-CN"/>
          </w:rPr>
          <w:tab/>
        </w:r>
        <w:r w:rsidRPr="006010E5">
          <w:t>IETF RFC 3450</w:t>
        </w:r>
        <w:del w:id="10" w:author="Richard Bradbury (SA4#116-e review)" w:date="2021-11-05T20:24:00Z">
          <w:r w:rsidDel="00D72D6B">
            <w:delText xml:space="preserve"> (December 2002)</w:delText>
          </w:r>
        </w:del>
        <w:r w:rsidRPr="006010E5">
          <w:t xml:space="preserve">: </w:t>
        </w:r>
        <w:r>
          <w:t>"</w:t>
        </w:r>
        <w:r w:rsidRPr="006010E5">
          <w:t>Asynchronous Layered Coding (ALC) Protocol Instantiation</w:t>
        </w:r>
        <w:r>
          <w:t>"</w:t>
        </w:r>
        <w:r w:rsidRPr="006010E5">
          <w:t xml:space="preserve">, M. </w:t>
        </w:r>
        <w:proofErr w:type="spellStart"/>
        <w:r w:rsidRPr="006010E5">
          <w:t>Luby</w:t>
        </w:r>
        <w:proofErr w:type="spellEnd"/>
        <w:r w:rsidRPr="006010E5">
          <w:t xml:space="preserve">, J. Gemmell, L. </w:t>
        </w:r>
        <w:proofErr w:type="spellStart"/>
        <w:r w:rsidRPr="006010E5">
          <w:t>Vicisano</w:t>
        </w:r>
        <w:proofErr w:type="spellEnd"/>
        <w:r w:rsidRPr="006010E5">
          <w:t>, L. Rizzo, J. Crowcroft.</w:t>
        </w:r>
      </w:ins>
    </w:p>
    <w:p w14:paraId="03F5C045" w14:textId="796AD4E8" w:rsidR="001E39B0" w:rsidRPr="006010E5" w:rsidRDefault="001E39B0" w:rsidP="001E39B0">
      <w:pPr>
        <w:pStyle w:val="EX"/>
        <w:rPr>
          <w:ins w:id="11" w:author="panqi (E)" w:date="2021-11-04T15:26:00Z"/>
        </w:rPr>
      </w:pPr>
      <w:ins w:id="12" w:author="panqi (E)" w:date="2021-11-04T15:26:00Z">
        <w:r>
          <w:t>[Z]</w:t>
        </w:r>
        <w:r>
          <w:tab/>
        </w:r>
        <w:r w:rsidRPr="006010E5">
          <w:t>IETF RFC 3451</w:t>
        </w:r>
        <w:del w:id="13" w:author="Richard Bradbury (SA4#116-e review)" w:date="2021-11-05T20:24:00Z">
          <w:r w:rsidDel="00D72D6B">
            <w:delText xml:space="preserve"> (December 2002)</w:delText>
          </w:r>
        </w:del>
        <w:r w:rsidRPr="006010E5">
          <w:t xml:space="preserve">: </w:t>
        </w:r>
        <w:r>
          <w:t>"</w:t>
        </w:r>
        <w:r w:rsidRPr="006010E5">
          <w:t>Layered Coding Transport (LCT) Building Block</w:t>
        </w:r>
        <w:r>
          <w:t>"</w:t>
        </w:r>
        <w:r w:rsidRPr="006010E5">
          <w:t xml:space="preserve">, M. </w:t>
        </w:r>
        <w:proofErr w:type="spellStart"/>
        <w:r w:rsidRPr="006010E5">
          <w:t>Luby</w:t>
        </w:r>
        <w:proofErr w:type="spellEnd"/>
        <w:r w:rsidRPr="006010E5">
          <w:t xml:space="preserve">, J. Gemmell, L. </w:t>
        </w:r>
        <w:proofErr w:type="spellStart"/>
        <w:r w:rsidRPr="006010E5">
          <w:t>Vicisano</w:t>
        </w:r>
        <w:proofErr w:type="spellEnd"/>
        <w:r w:rsidRPr="006010E5">
          <w:t>, L. Rizzo, M. Handley, J. Crowcroft.</w:t>
        </w:r>
      </w:ins>
    </w:p>
    <w:p w14:paraId="56018840" w14:textId="5A447DEA" w:rsidR="00D72D6B" w:rsidRDefault="001E39B0" w:rsidP="00D72D6B">
      <w:pPr>
        <w:pStyle w:val="EX"/>
        <w:rPr>
          <w:ins w:id="14" w:author="panqi (E)" w:date="2021-11-04T15:24:00Z"/>
        </w:rPr>
      </w:pPr>
      <w:ins w:id="15" w:author="panqi (E)" w:date="2021-11-04T15:26:00Z">
        <w:r>
          <w:t>[</w:t>
        </w:r>
      </w:ins>
      <w:ins w:id="16" w:author="panqi (E)" w:date="2021-11-04T15:27:00Z">
        <w:r>
          <w:t>A</w:t>
        </w:r>
      </w:ins>
      <w:ins w:id="17" w:author="panqi (E)" w:date="2021-11-04T15:26:00Z">
        <w:r>
          <w:t>]</w:t>
        </w:r>
        <w:r w:rsidRPr="006010E5">
          <w:tab/>
          <w:t>IETF RFC 5</w:t>
        </w:r>
        <w:r>
          <w:t>05</w:t>
        </w:r>
        <w:r w:rsidRPr="006010E5">
          <w:t>2</w:t>
        </w:r>
        <w:del w:id="18" w:author="Richard Bradbury (SA4#116-e review)" w:date="2021-11-05T20:24:00Z">
          <w:r w:rsidDel="00D72D6B">
            <w:delText xml:space="preserve"> (August 2007)</w:delText>
          </w:r>
        </w:del>
        <w:r w:rsidRPr="006010E5">
          <w:t xml:space="preserve">: </w:t>
        </w:r>
        <w:r>
          <w:t>"</w:t>
        </w:r>
        <w:r w:rsidRPr="006010E5">
          <w:t>Forward Error Correction (FEC) Building Block</w:t>
        </w:r>
        <w:r>
          <w:t>"</w:t>
        </w:r>
        <w:r w:rsidRPr="006010E5">
          <w:t xml:space="preserve">, M. </w:t>
        </w:r>
        <w:proofErr w:type="spellStart"/>
        <w:r w:rsidRPr="006010E5">
          <w:t>Luby</w:t>
        </w:r>
        <w:proofErr w:type="spellEnd"/>
        <w:r w:rsidRPr="006010E5">
          <w:t xml:space="preserve">, </w:t>
        </w:r>
        <w:r>
          <w:t xml:space="preserve">M. Watson, </w:t>
        </w:r>
        <w:r w:rsidRPr="006010E5">
          <w:t xml:space="preserve">L. </w:t>
        </w:r>
        <w:proofErr w:type="spellStart"/>
        <w:r w:rsidRPr="006010E5">
          <w:t>Vicisano</w:t>
        </w:r>
        <w:proofErr w:type="spellEnd"/>
        <w:r w:rsidRPr="006010E5">
          <w:t>.</w:t>
        </w:r>
      </w:ins>
    </w:p>
    <w:p w14:paraId="5FBAF0A0" w14:textId="4172AA8A" w:rsidR="00FB5547" w:rsidRDefault="000B5981" w:rsidP="008379BA">
      <w:pPr>
        <w:pStyle w:val="Changefirst"/>
      </w:pPr>
      <w:r>
        <w:rPr>
          <w:highlight w:val="yellow"/>
        </w:rPr>
        <w:lastRenderedPageBreak/>
        <w:t>second</w:t>
      </w:r>
      <w:r w:rsidR="004C243C" w:rsidRPr="00F66D5C">
        <w:rPr>
          <w:highlight w:val="yellow"/>
        </w:rPr>
        <w:t xml:space="preserve"> CHANGE</w:t>
      </w:r>
    </w:p>
    <w:p w14:paraId="012C3CED" w14:textId="1D1B9666" w:rsidR="00B11D7E" w:rsidRDefault="00B11D7E" w:rsidP="00B11D7E">
      <w:pPr>
        <w:pStyle w:val="Heading2"/>
      </w:pPr>
      <w:bookmarkStart w:id="19" w:name="_Toc80964489"/>
      <w:bookmarkStart w:id="20" w:name="_Toc80964490"/>
      <w:r>
        <w:t>6.1</w:t>
      </w:r>
      <w:r>
        <w:tab/>
        <w:t xml:space="preserve">Object </w:t>
      </w:r>
      <w:del w:id="21" w:author="panqi (E)" w:date="2021-11-04T20:19:00Z">
        <w:r w:rsidDel="00370A33">
          <w:delText xml:space="preserve">Delivery </w:delText>
        </w:r>
      </w:del>
      <w:ins w:id="22" w:author="panqi (E)" w:date="2021-11-04T20:19:00Z">
        <w:r w:rsidR="00370A33">
          <w:t xml:space="preserve">Distribution </w:t>
        </w:r>
      </w:ins>
      <w:r>
        <w:t>Method</w:t>
      </w:r>
      <w:bookmarkEnd w:id="19"/>
    </w:p>
    <w:p w14:paraId="0108FC8D" w14:textId="213355C2" w:rsidR="00B11D7E" w:rsidRDefault="00B11D7E" w:rsidP="00B11D7E">
      <w:pPr>
        <w:pStyle w:val="Heading3"/>
        <w:rPr>
          <w:ins w:id="23" w:author="panqi (E)" w:date="2021-11-04T09:51:00Z"/>
          <w:lang w:eastAsia="zh-CN"/>
        </w:rPr>
      </w:pPr>
      <w:ins w:id="24" w:author="panqi (E)" w:date="2021-11-04T09:51:00Z">
        <w:r>
          <w:rPr>
            <w:lang w:eastAsia="zh-CN"/>
          </w:rPr>
          <w:t>6.1.1</w:t>
        </w:r>
      </w:ins>
      <w:ins w:id="25" w:author="Richard Bradbury (SA4#116-e review)" w:date="2021-11-05T20:17:00Z">
        <w:r w:rsidR="00BB338E">
          <w:rPr>
            <w:lang w:eastAsia="zh-CN"/>
          </w:rPr>
          <w:tab/>
        </w:r>
      </w:ins>
      <w:ins w:id="26" w:author="panqi (E)" w:date="2021-11-04T09:51:00Z">
        <w:r>
          <w:rPr>
            <w:lang w:eastAsia="zh-CN"/>
          </w:rPr>
          <w:t>Overview</w:t>
        </w:r>
      </w:ins>
    </w:p>
    <w:p w14:paraId="562FD56F" w14:textId="58D29D9A" w:rsidR="00BB338E" w:rsidRDefault="00D14E5F" w:rsidP="00B11D7E">
      <w:pPr>
        <w:rPr>
          <w:ins w:id="27" w:author="Richard Bradbury (SA4#116-e review)" w:date="2021-11-05T20:19:00Z"/>
          <w:lang w:eastAsia="ja-JP"/>
        </w:rPr>
      </w:pPr>
      <w:ins w:id="28" w:author="panqi (E)" w:date="2021-11-04T10:44:00Z">
        <w:r>
          <w:rPr>
            <w:lang w:eastAsia="ja-JP"/>
          </w:rPr>
          <w:t xml:space="preserve">The </w:t>
        </w:r>
        <w:proofErr w:type="spellStart"/>
        <w:r>
          <w:rPr>
            <w:lang w:eastAsia="ja-JP"/>
          </w:rPr>
          <w:t>Obejct</w:t>
        </w:r>
        <w:proofErr w:type="spellEnd"/>
        <w:r>
          <w:rPr>
            <w:lang w:eastAsia="ja-JP"/>
          </w:rPr>
          <w:t xml:space="preserve"> Distribution </w:t>
        </w:r>
        <w:proofErr w:type="spellStart"/>
        <w:r>
          <w:rPr>
            <w:lang w:eastAsia="ja-JP"/>
          </w:rPr>
          <w:t>Mehod</w:t>
        </w:r>
        <w:proofErr w:type="spellEnd"/>
        <w:r>
          <w:rPr>
            <w:lang w:eastAsia="ja-JP"/>
          </w:rPr>
          <w:t xml:space="preserve"> </w:t>
        </w:r>
      </w:ins>
      <w:ins w:id="29" w:author="panqi (E)" w:date="2021-11-04T09:53:00Z">
        <w:r w:rsidR="00B11D7E" w:rsidRPr="006010E5">
          <w:rPr>
            <w:lang w:eastAsia="ja-JP"/>
          </w:rPr>
          <w:t xml:space="preserve">uses the FLUTE protocol </w:t>
        </w:r>
        <w:r w:rsidR="00B11D7E">
          <w:rPr>
            <w:lang w:eastAsia="ja-JP"/>
          </w:rPr>
          <w:t xml:space="preserve">(RFC 3926 </w:t>
        </w:r>
        <w:r w:rsidR="00B11D7E" w:rsidRPr="006010E5">
          <w:rPr>
            <w:lang w:eastAsia="ja-JP"/>
          </w:rPr>
          <w:t>[</w:t>
        </w:r>
      </w:ins>
      <w:ins w:id="30" w:author="panqi (E)" w:date="2021-11-04T10:44:00Z">
        <w:r>
          <w:rPr>
            <w:lang w:eastAsia="ja-JP"/>
          </w:rPr>
          <w:t>X</w:t>
        </w:r>
      </w:ins>
      <w:ins w:id="31" w:author="panqi (E)" w:date="2021-11-04T09:53:00Z">
        <w:r w:rsidR="00B11D7E" w:rsidRPr="006010E5">
          <w:rPr>
            <w:lang w:eastAsia="ja-JP"/>
          </w:rPr>
          <w:t>]</w:t>
        </w:r>
        <w:r w:rsidR="00B11D7E">
          <w:rPr>
            <w:lang w:eastAsia="ja-JP"/>
          </w:rPr>
          <w:t>)</w:t>
        </w:r>
        <w:r w:rsidR="00B11D7E" w:rsidRPr="006010E5">
          <w:rPr>
            <w:lang w:eastAsia="ja-JP"/>
          </w:rPr>
          <w:t xml:space="preserve"> </w:t>
        </w:r>
      </w:ins>
      <w:ins w:id="32" w:author="Richard Bradbury (SA4#116-e review)" w:date="2021-11-05T20:17:00Z">
        <w:r w:rsidR="00BB338E">
          <w:rPr>
            <w:lang w:eastAsia="ja-JP"/>
          </w:rPr>
          <w:t>to</w:t>
        </w:r>
      </w:ins>
      <w:ins w:id="33" w:author="panqi (E)" w:date="2021-11-04T09:53:00Z">
        <w:r w:rsidR="00B11D7E" w:rsidRPr="006010E5">
          <w:rPr>
            <w:lang w:eastAsia="ja-JP"/>
          </w:rPr>
          <w:t xml:space="preserve"> deliver </w:t>
        </w:r>
      </w:ins>
      <w:ins w:id="34" w:author="panqi (E)" w:date="2021-11-04T10:46:00Z">
        <w:r>
          <w:rPr>
            <w:lang w:eastAsia="ja-JP"/>
          </w:rPr>
          <w:t xml:space="preserve">binary </w:t>
        </w:r>
        <w:proofErr w:type="spellStart"/>
        <w:r>
          <w:rPr>
            <w:lang w:eastAsia="ja-JP"/>
          </w:rPr>
          <w:t>obejcts</w:t>
        </w:r>
      </w:ins>
      <w:proofErr w:type="spellEnd"/>
      <w:ins w:id="35" w:author="panqi (E)" w:date="2021-11-04T09:53:00Z">
        <w:r w:rsidR="00B11D7E" w:rsidRPr="006010E5">
          <w:rPr>
            <w:lang w:eastAsia="ja-JP"/>
          </w:rPr>
          <w:t xml:space="preserve"> over </w:t>
        </w:r>
      </w:ins>
      <w:ins w:id="36" w:author="Richard Bradbury (SA4#116-e review)" w:date="2021-11-05T20:17:00Z">
        <w:r w:rsidR="00BB338E">
          <w:rPr>
            <w:lang w:eastAsia="ja-JP"/>
          </w:rPr>
          <w:t xml:space="preserve">an </w:t>
        </w:r>
      </w:ins>
      <w:ins w:id="37" w:author="panqi (E)" w:date="2021-11-04T10:46:00Z">
        <w:r>
          <w:rPr>
            <w:lang w:eastAsia="ja-JP"/>
          </w:rPr>
          <w:t>MBS</w:t>
        </w:r>
      </w:ins>
      <w:ins w:id="38" w:author="panqi (E)" w:date="2021-11-04T09:53:00Z">
        <w:r w:rsidR="00B11D7E" w:rsidRPr="006010E5">
          <w:rPr>
            <w:lang w:eastAsia="ja-JP"/>
          </w:rPr>
          <w:t xml:space="preserve"> </w:t>
        </w:r>
      </w:ins>
      <w:ins w:id="39" w:author="Richard Bradbury (SA4#116-e review)" w:date="2021-11-05T20:17:00Z">
        <w:r w:rsidR="00BB338E">
          <w:rPr>
            <w:lang w:eastAsia="ja-JP"/>
          </w:rPr>
          <w:t>S</w:t>
        </w:r>
      </w:ins>
      <w:ins w:id="40" w:author="panqi (E)" w:date="2021-11-04T10:46:00Z">
        <w:r>
          <w:rPr>
            <w:lang w:eastAsia="ja-JP"/>
          </w:rPr>
          <w:t>ession</w:t>
        </w:r>
      </w:ins>
      <w:ins w:id="41" w:author="panqi (E)" w:date="2021-11-04T09:53:00Z">
        <w:r w:rsidR="00B11D7E" w:rsidRPr="006010E5">
          <w:rPr>
            <w:lang w:eastAsia="ja-JP"/>
          </w:rPr>
          <w:t>.</w:t>
        </w:r>
      </w:ins>
      <w:ins w:id="42" w:author="panqi (E)" w:date="2021-11-04T10:47:00Z">
        <w:r>
          <w:rPr>
            <w:lang w:eastAsia="ja-JP"/>
          </w:rPr>
          <w:t xml:space="preserve"> </w:t>
        </w:r>
      </w:ins>
      <w:ins w:id="43" w:author="Richard Bradbury (SA4#116-e review)" w:date="2021-11-05T20:17:00Z">
        <w:r w:rsidR="00BB338E">
          <w:rPr>
            <w:lang w:eastAsia="ja-JP"/>
          </w:rPr>
          <w:t>T</w:t>
        </w:r>
      </w:ins>
      <w:ins w:id="44" w:author="panqi (E)" w:date="2021-11-04T10:48:00Z">
        <w:r>
          <w:rPr>
            <w:lang w:eastAsia="ja-JP"/>
          </w:rPr>
          <w:t xml:space="preserve"> </w:t>
        </w:r>
      </w:ins>
      <w:ins w:id="45" w:author="panqi (E)" w:date="2021-11-04T10:50:00Z">
        <w:r>
          <w:rPr>
            <w:lang w:eastAsia="ja-JP"/>
          </w:rPr>
          <w:t xml:space="preserve">The </w:t>
        </w:r>
      </w:ins>
      <w:ins w:id="46" w:author="Richard Bradbury (SA4#116-e review)" w:date="2021-11-05T20:19:00Z">
        <w:r w:rsidR="00BB338E">
          <w:rPr>
            <w:lang w:eastAsia="ja-JP"/>
          </w:rPr>
          <w:t>O</w:t>
        </w:r>
      </w:ins>
      <w:ins w:id="47" w:author="panqi (E)" w:date="2021-11-04T10:50:00Z">
        <w:r>
          <w:rPr>
            <w:lang w:eastAsia="ja-JP"/>
          </w:rPr>
          <w:t xml:space="preserve">bject </w:t>
        </w:r>
      </w:ins>
      <w:ins w:id="48" w:author="Richard Bradbury (SA4#116-e review)" w:date="2021-11-05T20:19:00Z">
        <w:r w:rsidR="00BB338E">
          <w:rPr>
            <w:lang w:eastAsia="ja-JP"/>
          </w:rPr>
          <w:t>D</w:t>
        </w:r>
      </w:ins>
      <w:ins w:id="49" w:author="panqi (E)" w:date="2021-11-04T10:50:00Z">
        <w:r>
          <w:rPr>
            <w:lang w:eastAsia="ja-JP"/>
          </w:rPr>
          <w:t xml:space="preserve">istribution </w:t>
        </w:r>
      </w:ins>
      <w:ins w:id="50" w:author="Richard Bradbury (SA4#116-e review)" w:date="2021-11-05T20:19:00Z">
        <w:r w:rsidR="00BB338E">
          <w:rPr>
            <w:lang w:eastAsia="ja-JP"/>
          </w:rPr>
          <w:t>M</w:t>
        </w:r>
      </w:ins>
      <w:ins w:id="51" w:author="panqi (E)" w:date="2021-11-04T10:50:00Z">
        <w:r>
          <w:rPr>
            <w:lang w:eastAsia="ja-JP"/>
          </w:rPr>
          <w:t xml:space="preserve">ethod </w:t>
        </w:r>
        <w:del w:id="52" w:author="Richard Bradbury (SA4#116-e review)" w:date="2021-11-05T20:20:00Z">
          <w:r w:rsidDel="00BB338E">
            <w:rPr>
              <w:lang w:eastAsia="ja-JP"/>
            </w:rPr>
            <w:delText xml:space="preserve">can be further </w:delText>
          </w:r>
        </w:del>
        <w:del w:id="53" w:author="Richard Bradbury (SA4#116-e review)" w:date="2021-11-05T20:19:00Z">
          <w:r w:rsidDel="00BB338E">
            <w:rPr>
              <w:lang w:eastAsia="ja-JP"/>
            </w:rPr>
            <w:delText>separated</w:delText>
          </w:r>
        </w:del>
        <w:del w:id="54" w:author="Richard Bradbury (SA4#116-e review)" w:date="2021-11-05T20:20:00Z">
          <w:r w:rsidDel="00BB338E">
            <w:rPr>
              <w:lang w:eastAsia="ja-JP"/>
            </w:rPr>
            <w:delText xml:space="preserve"> into</w:delText>
          </w:r>
        </w:del>
      </w:ins>
      <w:ins w:id="55" w:author="Richard Bradbury (SA4#116-e review)" w:date="2021-11-05T20:21:00Z">
        <w:r w:rsidR="00D72D6B">
          <w:rPr>
            <w:lang w:eastAsia="ja-JP"/>
          </w:rPr>
          <w:t>supports</w:t>
        </w:r>
      </w:ins>
      <w:ins w:id="56" w:author="Richard Bradbury (SA4#116-e review)" w:date="2021-11-05T20:20:00Z">
        <w:r w:rsidR="00BB338E">
          <w:rPr>
            <w:lang w:eastAsia="ja-JP"/>
          </w:rPr>
          <w:t xml:space="preserve"> the following Use Cases</w:t>
        </w:r>
      </w:ins>
      <w:ins w:id="57" w:author="Richard Bradbury (SA4#116-e review)" w:date="2021-11-05T20:19:00Z">
        <w:r w:rsidR="00BB338E">
          <w:rPr>
            <w:lang w:eastAsia="ja-JP"/>
          </w:rPr>
          <w:t>:</w:t>
        </w:r>
      </w:ins>
    </w:p>
    <w:p w14:paraId="3B5012B8" w14:textId="045116F8" w:rsidR="00BB338E" w:rsidRDefault="00BB338E" w:rsidP="00BB338E">
      <w:pPr>
        <w:pStyle w:val="B10"/>
        <w:rPr>
          <w:lang w:eastAsia="ja-JP"/>
        </w:rPr>
      </w:pPr>
      <w:ins w:id="58" w:author="Richard Bradbury (SA4#116-e review)" w:date="2021-11-05T20:20:00Z">
        <w:r>
          <w:rPr>
            <w:lang w:eastAsia="ja-JP"/>
          </w:rPr>
          <w:t>-</w:t>
        </w:r>
        <w:r>
          <w:rPr>
            <w:lang w:eastAsia="ja-JP"/>
          </w:rPr>
          <w:tab/>
        </w:r>
      </w:ins>
      <w:ins w:id="59" w:author="panqi (E)" w:date="2021-11-04T10:50:00Z">
        <w:del w:id="60" w:author="Richard Bradbury (SA4#116-e review)" w:date="2021-11-05T20:19:00Z">
          <w:r w:rsidR="00D14E5F" w:rsidDel="00BB338E">
            <w:rPr>
              <w:lang w:eastAsia="ja-JP"/>
            </w:rPr>
            <w:delText xml:space="preserve"> o</w:delText>
          </w:r>
        </w:del>
      </w:ins>
      <w:ins w:id="61" w:author="Richard Bradbury (SA4#116-e review)" w:date="2021-11-05T20:19:00Z">
        <w:r>
          <w:rPr>
            <w:lang w:eastAsia="ja-JP"/>
          </w:rPr>
          <w:t>O</w:t>
        </w:r>
      </w:ins>
      <w:ins w:id="62" w:author="panqi (E)" w:date="2021-11-04T10:50:00Z">
        <w:r w:rsidR="00D14E5F">
          <w:rPr>
            <w:lang w:eastAsia="ja-JP"/>
          </w:rPr>
          <w:t xml:space="preserve">bject </w:t>
        </w:r>
        <w:proofErr w:type="spellStart"/>
        <w:r w:rsidR="00D14E5F">
          <w:rPr>
            <w:lang w:eastAsia="ja-JP"/>
          </w:rPr>
          <w:t>carouselling</w:t>
        </w:r>
      </w:ins>
      <w:proofErr w:type="spellEnd"/>
      <w:ins w:id="63" w:author="Richard Bradbury (SA4#116-e review)" w:date="2021-11-05T20:21:00Z">
        <w:r w:rsidR="00D72D6B">
          <w:rPr>
            <w:lang w:eastAsia="ja-JP"/>
          </w:rPr>
          <w:t xml:space="preserve"> for</w:t>
        </w:r>
      </w:ins>
      <w:ins w:id="64" w:author="panqi (E)" w:date="2021-11-04T10:50:00Z">
        <w:r w:rsidR="00D14E5F">
          <w:rPr>
            <w:lang w:eastAsia="ja-JP"/>
          </w:rPr>
          <w:t xml:space="preserve"> </w:t>
        </w:r>
      </w:ins>
      <w:ins w:id="65" w:author="panqi (E)" w:date="2021-11-04T10:51:00Z">
        <w:r>
          <w:rPr>
            <w:lang w:eastAsia="ja-JP"/>
          </w:rPr>
          <w:t>non-real-time file delivery</w:t>
        </w:r>
      </w:ins>
      <w:r>
        <w:rPr>
          <w:lang w:eastAsia="ja-JP"/>
        </w:rPr>
        <w:t>.</w:t>
      </w:r>
    </w:p>
    <w:p w14:paraId="08450AC7" w14:textId="1A7B86FD" w:rsidR="00B11D7E" w:rsidRDefault="00BB338E" w:rsidP="00BB338E">
      <w:pPr>
        <w:pStyle w:val="B10"/>
        <w:rPr>
          <w:ins w:id="66" w:author="panqi (E)" w:date="2021-11-04T10:41:00Z"/>
          <w:lang w:eastAsia="ja-JP"/>
        </w:rPr>
      </w:pPr>
      <w:ins w:id="67" w:author="Richard Bradbury (SA4#116-e review)" w:date="2021-11-05T20:20:00Z">
        <w:r>
          <w:rPr>
            <w:lang w:eastAsia="ja-JP"/>
          </w:rPr>
          <w:t>-</w:t>
        </w:r>
        <w:r>
          <w:rPr>
            <w:lang w:eastAsia="ja-JP"/>
          </w:rPr>
          <w:tab/>
        </w:r>
      </w:ins>
      <w:del w:id="68" w:author="Richard Bradbury (SA4#116-e review)" w:date="2021-11-05T20:20:00Z">
        <w:r w:rsidDel="00BB338E">
          <w:rPr>
            <w:lang w:eastAsia="ja-JP"/>
          </w:rPr>
          <w:delText xml:space="preserve"> </w:delText>
        </w:r>
      </w:del>
      <w:ins w:id="69" w:author="panqi (E)" w:date="2021-11-04T10:50:00Z">
        <w:del w:id="70" w:author="Richard Bradbury (SA4#116-e review)" w:date="2021-11-05T20:20:00Z">
          <w:r w:rsidR="00D14E5F" w:rsidDel="00BB338E">
            <w:rPr>
              <w:lang w:eastAsia="ja-JP"/>
            </w:rPr>
            <w:delText>and o</w:delText>
          </w:r>
        </w:del>
      </w:ins>
      <w:ins w:id="71" w:author="Richard Bradbury (SA4#116-e review)" w:date="2021-11-05T20:20:00Z">
        <w:r>
          <w:rPr>
            <w:lang w:eastAsia="ja-JP"/>
          </w:rPr>
          <w:t>O</w:t>
        </w:r>
      </w:ins>
      <w:ins w:id="72" w:author="panqi (E)" w:date="2021-11-04T10:50:00Z">
        <w:r w:rsidR="00D14E5F">
          <w:rPr>
            <w:lang w:eastAsia="ja-JP"/>
          </w:rPr>
          <w:t xml:space="preserve">bject streaming </w:t>
        </w:r>
        <w:del w:id="73" w:author="Richard Bradbury (SA4#116-e review)" w:date="2021-11-05T20:21:00Z">
          <w:r w:rsidR="00D14E5F" w:rsidDel="00D72D6B">
            <w:rPr>
              <w:lang w:eastAsia="ja-JP"/>
            </w:rPr>
            <w:delText>distri</w:delText>
          </w:r>
        </w:del>
      </w:ins>
      <w:ins w:id="74" w:author="panqi (E)" w:date="2021-11-04T10:51:00Z">
        <w:del w:id="75" w:author="Richard Bradbury (SA4#116-e review)" w:date="2021-11-05T20:21:00Z">
          <w:r w:rsidR="00D14E5F" w:rsidDel="00D72D6B">
            <w:rPr>
              <w:lang w:eastAsia="ja-JP"/>
            </w:rPr>
            <w:delText>bution methods in different cases</w:delText>
          </w:r>
          <w:r w:rsidR="0045554C" w:rsidDel="00D72D6B">
            <w:rPr>
              <w:lang w:eastAsia="ja-JP"/>
            </w:rPr>
            <w:delText xml:space="preserve"> </w:delText>
          </w:r>
        </w:del>
      </w:ins>
      <w:ins w:id="76" w:author="Richard Bradbury (SA4#116-e review)" w:date="2021-11-05T20:22:00Z">
        <w:r w:rsidR="00D72D6B">
          <w:rPr>
            <w:lang w:eastAsia="ja-JP"/>
          </w:rPr>
          <w:t>of</w:t>
        </w:r>
      </w:ins>
      <w:ins w:id="77" w:author="Richard Bradbury (SA4#116-e review)" w:date="2021-11-05T20:23:00Z">
        <w:r w:rsidR="00D72D6B">
          <w:rPr>
            <w:lang w:eastAsia="ja-JP"/>
          </w:rPr>
          <w:t xml:space="preserve"> </w:t>
        </w:r>
      </w:ins>
      <w:ins w:id="78" w:author="panqi (E)" w:date="2021-11-04T10:47:00Z">
        <w:r w:rsidR="00D72D6B">
          <w:rPr>
            <w:lang w:eastAsia="ja-JP"/>
          </w:rPr>
          <w:t>real-time media segments</w:t>
        </w:r>
      </w:ins>
      <w:ins w:id="79" w:author="Richard Bradbury (SA4#116-e review)" w:date="2021-11-05T20:23:00Z">
        <w:r w:rsidR="00D72D6B">
          <w:rPr>
            <w:lang w:eastAsia="ja-JP"/>
          </w:rPr>
          <w:t xml:space="preserve">, </w:t>
        </w:r>
      </w:ins>
      <w:ins w:id="80" w:author="panqi (E)" w:date="2021-11-04T10:51:00Z">
        <w:r w:rsidR="0045554C">
          <w:rPr>
            <w:lang w:eastAsia="ja-JP"/>
          </w:rPr>
          <w:t xml:space="preserve">for </w:t>
        </w:r>
        <w:del w:id="81" w:author="Richard Bradbury (SA4#116-e review)" w:date="2021-11-05T20:23:00Z">
          <w:r w:rsidR="0045554C" w:rsidDel="00D72D6B">
            <w:rPr>
              <w:lang w:eastAsia="ja-JP"/>
            </w:rPr>
            <w:delText xml:space="preserve">support of </w:delText>
          </w:r>
        </w:del>
        <w:del w:id="82" w:author="Richard Bradbury (SA4#116-e review)" w:date="2021-11-05T20:21:00Z">
          <w:r w:rsidR="0045554C" w:rsidDel="00D72D6B">
            <w:rPr>
              <w:lang w:eastAsia="ja-JP"/>
            </w:rPr>
            <w:delText xml:space="preserve">and </w:delText>
          </w:r>
        </w:del>
      </w:ins>
      <w:ins w:id="83" w:author="panqi (E)" w:date="2021-11-04T10:52:00Z">
        <w:r w:rsidR="0045554C">
          <w:rPr>
            <w:lang w:eastAsia="ja-JP"/>
          </w:rPr>
          <w:t>regular-</w:t>
        </w:r>
      </w:ins>
      <w:ins w:id="84" w:author="panqi (E)" w:date="2021-11-04T10:53:00Z">
        <w:r w:rsidR="0045554C">
          <w:rPr>
            <w:lang w:eastAsia="ja-JP"/>
          </w:rPr>
          <w:t>latency</w:t>
        </w:r>
      </w:ins>
      <w:ins w:id="85" w:author="panqi (E)" w:date="2021-11-04T20:19:00Z">
        <w:del w:id="86" w:author="Richard Bradbury (SA4#116-e review)" w:date="2021-11-05T20:21:00Z">
          <w:r w:rsidR="00370A33" w:rsidDel="00D72D6B">
            <w:rPr>
              <w:lang w:eastAsia="ja-JP"/>
            </w:rPr>
            <w:delText>/</w:delText>
          </w:r>
        </w:del>
      </w:ins>
      <w:ins w:id="87" w:author="Richard Bradbury (SA4#116-e review)" w:date="2021-11-05T20:21:00Z">
        <w:r w:rsidR="00D72D6B">
          <w:rPr>
            <w:lang w:eastAsia="ja-JP"/>
          </w:rPr>
          <w:t xml:space="preserve"> or </w:t>
        </w:r>
      </w:ins>
      <w:ins w:id="88" w:author="panqi (E)" w:date="2021-11-04T10:52:00Z">
        <w:r w:rsidR="0045554C">
          <w:rPr>
            <w:lang w:eastAsia="ja-JP"/>
          </w:rPr>
          <w:t>low-latency streaming delivery.</w:t>
        </w:r>
      </w:ins>
      <w:ins w:id="89" w:author="Richard Bradbury (SA4#116-e review)" w:date="2021-11-05T20:21:00Z">
        <w:r w:rsidR="00D72D6B">
          <w:rPr>
            <w:lang w:eastAsia="ja-JP"/>
          </w:rPr>
          <w:t xml:space="preserve"> In the latter case, t</w:t>
        </w:r>
      </w:ins>
      <w:ins w:id="90" w:author="panqi (E)" w:date="2021-11-04T10:47:00Z">
        <w:r w:rsidR="00D72D6B">
          <w:rPr>
            <w:lang w:eastAsia="ja-JP"/>
          </w:rPr>
          <w:t xml:space="preserve">he objects </w:t>
        </w:r>
      </w:ins>
      <w:ins w:id="91" w:author="Richard Bradbury (SA4#116-e review)" w:date="2021-11-05T20:17:00Z">
        <w:r w:rsidR="00D72D6B">
          <w:rPr>
            <w:lang w:eastAsia="ja-JP"/>
          </w:rPr>
          <w:t xml:space="preserve">distributed </w:t>
        </w:r>
      </w:ins>
      <w:ins w:id="92" w:author="Richard Bradbury (SA4#116-e review)" w:date="2021-11-05T20:18:00Z">
        <w:r w:rsidR="00D72D6B">
          <w:rPr>
            <w:lang w:eastAsia="ja-JP"/>
          </w:rPr>
          <w:t>may</w:t>
        </w:r>
      </w:ins>
      <w:ins w:id="93" w:author="panqi (E)" w:date="2021-11-04T10:47:00Z">
        <w:r w:rsidR="00D72D6B">
          <w:rPr>
            <w:lang w:eastAsia="ja-JP"/>
          </w:rPr>
          <w:t xml:space="preserve"> </w:t>
        </w:r>
        <w:proofErr w:type="spellStart"/>
        <w:r w:rsidR="00D72D6B">
          <w:rPr>
            <w:lang w:eastAsia="ja-JP"/>
          </w:rPr>
          <w:t>be</w:t>
        </w:r>
        <w:del w:id="94" w:author="Richard Bradbury (SA4#116-e review)" w:date="2021-11-05T20:23:00Z">
          <w:r w:rsidR="00D72D6B" w:rsidDel="00D72D6B">
            <w:rPr>
              <w:lang w:eastAsia="ja-JP"/>
            </w:rPr>
            <w:delText xml:space="preserve"> including </w:delText>
          </w:r>
        </w:del>
        <w:r w:rsidR="00D72D6B">
          <w:rPr>
            <w:lang w:eastAsia="ja-JP"/>
          </w:rPr>
          <w:t>L</w:t>
        </w:r>
      </w:ins>
      <w:ins w:id="95" w:author="panqi (E)" w:date="2021-11-04T10:48:00Z">
        <w:r w:rsidR="00D72D6B">
          <w:rPr>
            <w:lang w:eastAsia="ja-JP"/>
          </w:rPr>
          <w:t>ow</w:t>
        </w:r>
        <w:proofErr w:type="spellEnd"/>
        <w:r w:rsidR="00D72D6B">
          <w:rPr>
            <w:lang w:eastAsia="ja-JP"/>
          </w:rPr>
          <w:t xml:space="preserve">-Latency CMAF </w:t>
        </w:r>
      </w:ins>
      <w:ins w:id="96" w:author="Richard Bradbury (SA4#116-e review)" w:date="2021-11-05T20:18:00Z">
        <w:r w:rsidR="00D72D6B">
          <w:rPr>
            <w:lang w:eastAsia="ja-JP"/>
          </w:rPr>
          <w:t>segments</w:t>
        </w:r>
      </w:ins>
      <w:ins w:id="97" w:author="panqi (E)" w:date="2021-11-04T10:48:00Z">
        <w:r w:rsidR="00D72D6B">
          <w:rPr>
            <w:lang w:eastAsia="ja-JP"/>
          </w:rPr>
          <w:t>.</w:t>
        </w:r>
      </w:ins>
    </w:p>
    <w:p w14:paraId="445662AB" w14:textId="77777777" w:rsidR="00DB0CEE" w:rsidRDefault="0045554C" w:rsidP="0045554C">
      <w:pPr>
        <w:rPr>
          <w:ins w:id="98" w:author="Richard Bradbury (SA4#116-e review)" w:date="2021-11-05T20:27:00Z"/>
          <w:lang w:eastAsia="ja-JP"/>
        </w:rPr>
      </w:pPr>
      <w:ins w:id="99" w:author="panqi (E)" w:date="2021-11-04T10:54:00Z">
        <w:r w:rsidRPr="006010E5">
          <w:rPr>
            <w:lang w:eastAsia="ja-JP"/>
          </w:rPr>
          <w:t xml:space="preserve">FLUTE is built on top of the Asynchronous Layered Coding (ALC) protocol instantiation </w:t>
        </w:r>
        <w:r>
          <w:rPr>
            <w:lang w:eastAsia="ja-JP"/>
          </w:rPr>
          <w:t xml:space="preserve">(RFC 3450 </w:t>
        </w:r>
        <w:r w:rsidRPr="006010E5">
          <w:rPr>
            <w:lang w:eastAsia="ja-JP"/>
          </w:rPr>
          <w:t>[</w:t>
        </w:r>
        <w:r>
          <w:rPr>
            <w:lang w:eastAsia="ja-JP"/>
          </w:rPr>
          <w:t>Y</w:t>
        </w:r>
        <w:r w:rsidRPr="006010E5">
          <w:rPr>
            <w:lang w:eastAsia="ja-JP"/>
          </w:rPr>
          <w:t>]</w:t>
        </w:r>
        <w:r>
          <w:rPr>
            <w:lang w:eastAsia="ja-JP"/>
          </w:rPr>
          <w:t xml:space="preserve">). </w:t>
        </w:r>
        <w:r w:rsidRPr="006010E5">
          <w:rPr>
            <w:lang w:eastAsia="ja-JP"/>
          </w:rPr>
          <w:t>ALC combines the Layered Coding Transport (LCT) building block [</w:t>
        </w:r>
        <w:r>
          <w:rPr>
            <w:lang w:eastAsia="ja-JP"/>
          </w:rPr>
          <w:t>Z</w:t>
        </w:r>
        <w:r w:rsidRPr="006010E5">
          <w:rPr>
            <w:lang w:eastAsia="ja-JP"/>
          </w:rPr>
          <w:t xml:space="preserve">], a congestion control building block and the Forward Error Correction (FEC) building block </w:t>
        </w:r>
        <w:r>
          <w:rPr>
            <w:lang w:eastAsia="ja-JP"/>
          </w:rPr>
          <w:t>(</w:t>
        </w:r>
        <w:r w:rsidRPr="006010E5">
          <w:rPr>
            <w:lang w:eastAsia="ja-JP"/>
          </w:rPr>
          <w:t>[</w:t>
        </w:r>
        <w:r>
          <w:rPr>
            <w:lang w:eastAsia="ja-JP"/>
          </w:rPr>
          <w:t>A</w:t>
        </w:r>
        <w:r w:rsidRPr="006010E5">
          <w:rPr>
            <w:lang w:eastAsia="ja-JP"/>
          </w:rPr>
          <w:t>]</w:t>
        </w:r>
        <w:r>
          <w:rPr>
            <w:lang w:eastAsia="ja-JP"/>
          </w:rPr>
          <w:t>)</w:t>
        </w:r>
        <w:r w:rsidRPr="006010E5">
          <w:rPr>
            <w:lang w:eastAsia="ja-JP"/>
          </w:rPr>
          <w:t xml:space="preserve"> to provide congestion</w:t>
        </w:r>
      </w:ins>
      <w:ins w:id="100" w:author="Richard Bradbury (SA4#116-e review)" w:date="2021-11-05T20:25:00Z">
        <w:r w:rsidR="00D72D6B">
          <w:rPr>
            <w:lang w:eastAsia="ja-JP"/>
          </w:rPr>
          <w:t>-</w:t>
        </w:r>
      </w:ins>
      <w:ins w:id="101" w:author="panqi (E)" w:date="2021-11-04T10:54:00Z">
        <w:r w:rsidRPr="006010E5">
          <w:rPr>
            <w:lang w:eastAsia="ja-JP"/>
          </w:rPr>
          <w:t>controlled</w:t>
        </w:r>
      </w:ins>
      <w:ins w:id="102" w:author="Richard Bradbury (SA4#116-e review)" w:date="2021-11-05T20:25:00Z">
        <w:r w:rsidR="00D72D6B">
          <w:rPr>
            <w:lang w:eastAsia="ja-JP"/>
          </w:rPr>
          <w:t>,</w:t>
        </w:r>
      </w:ins>
      <w:ins w:id="103" w:author="panqi (E)" w:date="2021-11-04T10:54:00Z">
        <w:r w:rsidRPr="006010E5">
          <w:rPr>
            <w:lang w:eastAsia="ja-JP"/>
          </w:rPr>
          <w:t xml:space="preserve"> reliable asynchronous delivery of content to an unlimited number of concurrent r</w:t>
        </w:r>
        <w:r>
          <w:rPr>
            <w:lang w:eastAsia="ja-JP"/>
          </w:rPr>
          <w:t xml:space="preserve">eceivers from a single sender. </w:t>
        </w:r>
        <w:del w:id="104" w:author="Richard Bradbury (SA4#116-e review)" w:date="2021-11-05T20:25:00Z">
          <w:r w:rsidRPr="006010E5" w:rsidDel="00D72D6B">
            <w:rPr>
              <w:lang w:eastAsia="ja-JP"/>
            </w:rPr>
            <w:delText xml:space="preserve">As mentioned in </w:delText>
          </w:r>
          <w:r w:rsidDel="00D72D6B">
            <w:rPr>
              <w:lang w:eastAsia="ja-JP"/>
            </w:rPr>
            <w:delText>(</w:delText>
          </w:r>
        </w:del>
        <w:r>
          <w:rPr>
            <w:lang w:eastAsia="ja-JP"/>
          </w:rPr>
          <w:t>RFC 3450 </w:t>
        </w:r>
        <w:r w:rsidRPr="006010E5">
          <w:rPr>
            <w:lang w:eastAsia="ja-JP"/>
          </w:rPr>
          <w:t>[</w:t>
        </w:r>
        <w:r>
          <w:rPr>
            <w:lang w:eastAsia="ja-JP"/>
          </w:rPr>
          <w:t>Y</w:t>
        </w:r>
        <w:r w:rsidRPr="006010E5">
          <w:rPr>
            <w:lang w:eastAsia="ja-JP"/>
          </w:rPr>
          <w:t>]</w:t>
        </w:r>
        <w:del w:id="105" w:author="Richard Bradbury (SA4#116-e review)" w:date="2021-11-05T20:25:00Z">
          <w:r w:rsidDel="00D72D6B">
            <w:rPr>
              <w:lang w:eastAsia="ja-JP"/>
            </w:rPr>
            <w:delText>)</w:delText>
          </w:r>
          <w:r w:rsidRPr="006010E5" w:rsidDel="00D72D6B">
            <w:rPr>
              <w:lang w:eastAsia="ja-JP"/>
            </w:rPr>
            <w:delText>,</w:delText>
          </w:r>
        </w:del>
      </w:ins>
      <w:ins w:id="106" w:author="Richard Bradbury (SA4#116-e review)" w:date="2021-11-05T20:25:00Z">
        <w:r w:rsidR="00D72D6B">
          <w:rPr>
            <w:lang w:eastAsia="ja-JP"/>
          </w:rPr>
          <w:t xml:space="preserve"> mentions that</w:t>
        </w:r>
      </w:ins>
      <w:ins w:id="107" w:author="panqi (E)" w:date="2021-11-04T10:54:00Z">
        <w:r w:rsidRPr="006010E5">
          <w:rPr>
            <w:lang w:eastAsia="ja-JP"/>
          </w:rPr>
          <w:t xml:space="preserve"> congestion control is not appropriate in the type of environment </w:t>
        </w:r>
        <w:del w:id="108" w:author="Richard Bradbury (SA4#116-e review)" w:date="2021-11-05T20:26:00Z">
          <w:r w:rsidRPr="006010E5" w:rsidDel="00DB0CEE">
            <w:rPr>
              <w:lang w:eastAsia="ja-JP"/>
            </w:rPr>
            <w:delText>that</w:delText>
          </w:r>
        </w:del>
      </w:ins>
      <w:ins w:id="109" w:author="Richard Bradbury (SA4#116-e review)" w:date="2021-11-05T20:26:00Z">
        <w:r w:rsidR="00DB0CEE">
          <w:rPr>
            <w:lang w:eastAsia="ja-JP"/>
          </w:rPr>
          <w:t>for which the</w:t>
        </w:r>
      </w:ins>
      <w:ins w:id="110" w:author="panqi (E)" w:date="2021-11-04T10:54:00Z">
        <w:r w:rsidRPr="006010E5">
          <w:rPr>
            <w:lang w:eastAsia="ja-JP"/>
          </w:rPr>
          <w:t xml:space="preserve"> </w:t>
        </w:r>
      </w:ins>
      <w:ins w:id="111" w:author="panqi (E)" w:date="2021-11-04T10:55:00Z">
        <w:r>
          <w:rPr>
            <w:lang w:eastAsia="ja-JP"/>
          </w:rPr>
          <w:t xml:space="preserve">Object Distribution </w:t>
        </w:r>
      </w:ins>
      <w:ins w:id="112" w:author="Richard Bradbury (SA4#116-e review)" w:date="2021-11-05T20:26:00Z">
        <w:r w:rsidR="00DB0CEE">
          <w:rPr>
            <w:lang w:eastAsia="ja-JP"/>
          </w:rPr>
          <w:t>M</w:t>
        </w:r>
      </w:ins>
      <w:ins w:id="113" w:author="panqi (E)" w:date="2021-11-04T10:55:00Z">
        <w:r>
          <w:rPr>
            <w:lang w:eastAsia="ja-JP"/>
          </w:rPr>
          <w:t>ethod</w:t>
        </w:r>
      </w:ins>
      <w:ins w:id="114" w:author="panqi (E)" w:date="2021-11-04T10:54:00Z">
        <w:r w:rsidRPr="006010E5">
          <w:rPr>
            <w:lang w:eastAsia="ja-JP"/>
          </w:rPr>
          <w:t xml:space="preserve"> is </w:t>
        </w:r>
        <w:del w:id="115" w:author="Richard Bradbury (SA4#116-e review)" w:date="2021-11-05T20:26:00Z">
          <w:r w:rsidRPr="006010E5" w:rsidDel="00DB0CEE">
            <w:rPr>
              <w:lang w:eastAsia="ja-JP"/>
            </w:rPr>
            <w:delText>provided</w:delText>
          </w:r>
        </w:del>
      </w:ins>
      <w:ins w:id="116" w:author="Richard Bradbury (SA4#116-e review)" w:date="2021-11-05T20:26:00Z">
        <w:r w:rsidR="00DB0CEE">
          <w:rPr>
            <w:lang w:eastAsia="ja-JP"/>
          </w:rPr>
          <w:t>intended</w:t>
        </w:r>
      </w:ins>
      <w:ins w:id="117" w:author="panqi (E)" w:date="2021-11-04T10:54:00Z">
        <w:r w:rsidRPr="006010E5">
          <w:rPr>
            <w:lang w:eastAsia="ja-JP"/>
          </w:rPr>
          <w:t xml:space="preserve">, and thus congestion control is not used </w:t>
        </w:r>
        <w:del w:id="118" w:author="Richard Bradbury (SA4#116-e review)" w:date="2021-11-05T20:26:00Z">
          <w:r w:rsidRPr="006010E5" w:rsidDel="00DB0CEE">
            <w:rPr>
              <w:lang w:eastAsia="ja-JP"/>
            </w:rPr>
            <w:delText xml:space="preserve">for </w:delText>
          </w:r>
        </w:del>
      </w:ins>
      <w:ins w:id="119" w:author="panqi (E)" w:date="2021-11-04T10:55:00Z">
        <w:del w:id="120" w:author="Richard Bradbury (SA4#116-e review)" w:date="2021-11-05T20:26:00Z">
          <w:r w:rsidDel="00DB0CEE">
            <w:rPr>
              <w:lang w:eastAsia="ja-JP"/>
            </w:rPr>
            <w:delText>Object Distribution</w:delText>
          </w:r>
        </w:del>
      </w:ins>
      <w:ins w:id="121" w:author="Richard Bradbury (SA4#116-e review)" w:date="2021-11-05T20:26:00Z">
        <w:r w:rsidR="00DB0CEE">
          <w:rPr>
            <w:lang w:eastAsia="ja-JP"/>
          </w:rPr>
          <w:t>here</w:t>
        </w:r>
      </w:ins>
      <w:ins w:id="122" w:author="panqi (E)" w:date="2021-11-04T10:54:00Z">
        <w:r w:rsidRPr="006010E5">
          <w:rPr>
            <w:lang w:eastAsia="ja-JP"/>
          </w:rPr>
          <w:t>.</w:t>
        </w:r>
      </w:ins>
    </w:p>
    <w:p w14:paraId="6F5792AA" w14:textId="03AD877D" w:rsidR="0045554C" w:rsidRPr="006010E5" w:rsidRDefault="0045554C" w:rsidP="0045554C">
      <w:pPr>
        <w:rPr>
          <w:ins w:id="123" w:author="panqi (E)" w:date="2021-11-04T10:54:00Z"/>
          <w:lang w:eastAsia="ja-JP"/>
        </w:rPr>
      </w:pPr>
      <w:ins w:id="124" w:author="panqi (E)" w:date="2021-11-04T10:54:00Z">
        <w:del w:id="125" w:author="Richard Bradbury (SA4#116-e review)" w:date="2021-11-05T20:27:00Z">
          <w:r w:rsidRPr="006010E5" w:rsidDel="00DB0CEE">
            <w:rPr>
              <w:lang w:eastAsia="ja-JP"/>
            </w:rPr>
            <w:delText xml:space="preserve">See </w:delText>
          </w:r>
          <w:r w:rsidDel="00DB0CEE">
            <w:rPr>
              <w:lang w:eastAsia="ja-JP"/>
            </w:rPr>
            <w:delText>f</w:delText>
          </w:r>
        </w:del>
      </w:ins>
      <w:ins w:id="126" w:author="Richard Bradbury (SA4#116-e review)" w:date="2021-11-05T20:27:00Z">
        <w:r w:rsidR="00DB0CEE">
          <w:rPr>
            <w:lang w:eastAsia="ja-JP"/>
          </w:rPr>
          <w:t>F</w:t>
        </w:r>
      </w:ins>
      <w:ins w:id="127" w:author="panqi (E)" w:date="2021-11-04T10:54:00Z">
        <w:r w:rsidRPr="006010E5">
          <w:rPr>
            <w:lang w:eastAsia="ja-JP"/>
          </w:rPr>
          <w:t>igure</w:t>
        </w:r>
      </w:ins>
      <w:ins w:id="128" w:author="Richard Bradbury (SA4#116-e review)" w:date="2021-11-05T20:27:00Z">
        <w:r w:rsidR="00DB0CEE">
          <w:rPr>
            <w:lang w:eastAsia="ja-JP"/>
          </w:rPr>
          <w:t> 6.1.1</w:t>
        </w:r>
        <w:r w:rsidR="00DB0CEE">
          <w:rPr>
            <w:lang w:eastAsia="ja-JP"/>
          </w:rPr>
          <w:noBreakHyphen/>
          <w:t>1</w:t>
        </w:r>
      </w:ins>
      <w:ins w:id="129" w:author="panqi (E)" w:date="2021-11-04T10:54:00Z">
        <w:r w:rsidRPr="006010E5">
          <w:rPr>
            <w:lang w:eastAsia="ja-JP"/>
          </w:rPr>
          <w:t xml:space="preserve"> </w:t>
        </w:r>
        <w:del w:id="130" w:author="Richard Bradbury (SA4#116-e review)" w:date="2021-11-05T20:27:00Z">
          <w:r w:rsidRPr="006010E5" w:rsidDel="00DB0CEE">
            <w:rPr>
              <w:lang w:eastAsia="ja-JP"/>
            </w:rPr>
            <w:delText xml:space="preserve">for an </w:delText>
          </w:r>
        </w:del>
        <w:r w:rsidRPr="006010E5">
          <w:rPr>
            <w:lang w:eastAsia="ja-JP"/>
          </w:rPr>
          <w:t>illustrat</w:t>
        </w:r>
      </w:ins>
      <w:ins w:id="131" w:author="Richard Bradbury (SA4#116-e review)" w:date="2021-11-05T20:27:00Z">
        <w:r w:rsidR="00DB0CEE">
          <w:rPr>
            <w:lang w:eastAsia="ja-JP"/>
          </w:rPr>
          <w:t>es</w:t>
        </w:r>
      </w:ins>
      <w:ins w:id="132" w:author="panqi (E)" w:date="2021-11-04T10:54:00Z">
        <w:del w:id="133" w:author="Richard Bradbury (SA4#116-e review)" w:date="2021-11-05T20:27:00Z">
          <w:r w:rsidRPr="006010E5" w:rsidDel="00DB0CEE">
            <w:rPr>
              <w:lang w:eastAsia="ja-JP"/>
            </w:rPr>
            <w:delText>ion of</w:delText>
          </w:r>
        </w:del>
      </w:ins>
      <w:ins w:id="134" w:author="Richard Bradbury (SA4#116-e review)" w:date="2021-11-05T20:27:00Z">
        <w:r w:rsidR="00DB0CEE">
          <w:rPr>
            <w:lang w:eastAsia="ja-JP"/>
          </w:rPr>
          <w:t xml:space="preserve"> the</w:t>
        </w:r>
      </w:ins>
      <w:ins w:id="135" w:author="panqi (E)" w:date="2021-11-04T10:54:00Z">
        <w:r w:rsidRPr="006010E5">
          <w:rPr>
            <w:lang w:eastAsia="ja-JP"/>
          </w:rPr>
          <w:t xml:space="preserve"> FLUTE building block structure. FLUTE is carried over UDP/IP, and is independent of the IP version and the underlying link layers used.</w:t>
        </w:r>
      </w:ins>
    </w:p>
    <w:p w14:paraId="0DA2811E" w14:textId="3D677BB6" w:rsidR="0045554C" w:rsidRPr="006010E5" w:rsidRDefault="00DB0CEE" w:rsidP="0045554C">
      <w:pPr>
        <w:pStyle w:val="TH"/>
        <w:rPr>
          <w:ins w:id="136" w:author="panqi (E)" w:date="2021-11-04T10:54:00Z"/>
        </w:rPr>
      </w:pPr>
      <w:ins w:id="137" w:author="panqi (E)" w:date="2021-11-04T10:54:00Z">
        <w:r w:rsidRPr="006010E5">
          <w:object w:dxaOrig="2234" w:dyaOrig="1514" w14:anchorId="1C07B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in" o:ole="">
              <v:imagedata r:id="rId15" o:title=""/>
            </v:shape>
            <o:OLEObject Type="Embed" ProgID="Visio.Drawing.11" ShapeID="_x0000_i1025" DrawAspect="Content" ObjectID="_1697651192" r:id="rId16"/>
          </w:object>
        </w:r>
      </w:ins>
    </w:p>
    <w:p w14:paraId="2E400B08" w14:textId="75E2CF9B" w:rsidR="0045554C" w:rsidRPr="006010E5" w:rsidRDefault="0045554C" w:rsidP="0045554C">
      <w:pPr>
        <w:pStyle w:val="TF"/>
        <w:rPr>
          <w:ins w:id="138" w:author="panqi (E)" w:date="2021-11-04T10:54:00Z"/>
        </w:rPr>
      </w:pPr>
      <w:ins w:id="139" w:author="panqi (E)" w:date="2021-11-04T10:54:00Z">
        <w:r w:rsidRPr="006010E5">
          <w:t xml:space="preserve">Figure </w:t>
        </w:r>
      </w:ins>
      <w:ins w:id="140" w:author="Richard Bradbury (SA4#116-e review)" w:date="2021-11-05T20:27:00Z">
        <w:r w:rsidR="00DB0CEE">
          <w:t>6.1.1</w:t>
        </w:r>
        <w:r w:rsidR="00DB0CEE">
          <w:noBreakHyphen/>
          <w:t>1</w:t>
        </w:r>
      </w:ins>
      <w:ins w:id="141" w:author="panqi (E)" w:date="2021-11-04T10:54:00Z">
        <w:r w:rsidRPr="006010E5">
          <w:t>: Building block structure of FLUTE</w:t>
        </w:r>
      </w:ins>
    </w:p>
    <w:p w14:paraId="6DF82C8B" w14:textId="77777777" w:rsidR="00DB0CEE" w:rsidRDefault="00DB0CEE" w:rsidP="00DB0CEE">
      <w:pPr>
        <w:pStyle w:val="B10"/>
        <w:rPr>
          <w:ins w:id="142" w:author="Richard Bradbury (SA4#116-e review)" w:date="2021-11-05T20:29:00Z"/>
          <w:lang w:eastAsia="ja-JP"/>
        </w:rPr>
      </w:pPr>
      <w:ins w:id="143" w:author="Richard Bradbury (SA4#116-e review)" w:date="2021-11-05T20:29:00Z">
        <w:r>
          <w:rPr>
            <w:lang w:eastAsia="ja-JP"/>
          </w:rPr>
          <w:t>-</w:t>
        </w:r>
        <w:r>
          <w:rPr>
            <w:lang w:eastAsia="ja-JP"/>
          </w:rPr>
          <w:tab/>
        </w:r>
      </w:ins>
      <w:ins w:id="144" w:author="panqi (E)" w:date="2021-11-04T10:54:00Z">
        <w:r w:rsidR="0045554C" w:rsidRPr="006010E5">
          <w:rPr>
            <w:lang w:eastAsia="ja-JP"/>
          </w:rPr>
          <w:t>ALC uses the LCT building block to provide in-band session management functionality. The LCT building block has several specified and under-specified fields that are inherited and further specified by ALC.</w:t>
        </w:r>
      </w:ins>
    </w:p>
    <w:p w14:paraId="25D7358B" w14:textId="77777777" w:rsidR="00DB0CEE" w:rsidRDefault="00DB0CEE" w:rsidP="00DB0CEE">
      <w:pPr>
        <w:pStyle w:val="B10"/>
        <w:rPr>
          <w:ins w:id="145" w:author="Richard Bradbury (SA4#116-e review)" w:date="2021-11-05T20:30:00Z"/>
          <w:lang w:eastAsia="ja-JP"/>
        </w:rPr>
      </w:pPr>
      <w:ins w:id="146" w:author="Richard Bradbury (SA4#116-e review)" w:date="2021-11-05T20:29:00Z">
        <w:r>
          <w:rPr>
            <w:lang w:eastAsia="ja-JP"/>
          </w:rPr>
          <w:t>-</w:t>
        </w:r>
        <w:r>
          <w:rPr>
            <w:lang w:eastAsia="ja-JP"/>
          </w:rPr>
          <w:tab/>
        </w:r>
      </w:ins>
      <w:ins w:id="147" w:author="panqi (E)" w:date="2021-11-04T10:54:00Z">
        <w:del w:id="148" w:author="Richard Bradbury (SA4#116-e review)" w:date="2021-11-05T20:29:00Z">
          <w:r w:rsidR="0045554C" w:rsidRPr="006010E5" w:rsidDel="00DB0CEE">
            <w:rPr>
              <w:lang w:eastAsia="ja-JP"/>
            </w:rPr>
            <w:delText xml:space="preserve"> </w:delText>
          </w:r>
        </w:del>
        <w:r w:rsidR="0045554C" w:rsidRPr="006010E5">
          <w:rPr>
            <w:lang w:eastAsia="ja-JP"/>
          </w:rPr>
          <w:t>ALC uses the FEC building</w:t>
        </w:r>
        <w:r w:rsidR="0045554C">
          <w:rPr>
            <w:lang w:eastAsia="ja-JP"/>
          </w:rPr>
          <w:t xml:space="preserve"> block to provide reliability. </w:t>
        </w:r>
        <w:r w:rsidR="0045554C" w:rsidRPr="006010E5">
          <w:rPr>
            <w:lang w:eastAsia="ja-JP"/>
          </w:rPr>
          <w:t>The FEC building block allows the choice of an appropriate FEC code to be used within ALC, including using the no-code FEC code that simply sends the original data using no FEC coding. ALC is under-specified and generally transports binary objects of finite or indeterminate length.</w:t>
        </w:r>
      </w:ins>
    </w:p>
    <w:p w14:paraId="69F3EF0C" w14:textId="5E854923" w:rsidR="0045554C" w:rsidRDefault="00DB0CEE" w:rsidP="00DB0CEE">
      <w:pPr>
        <w:pStyle w:val="B10"/>
        <w:rPr>
          <w:ins w:id="149" w:author="panqi (E)" w:date="2021-11-04T10:54:00Z"/>
          <w:lang w:eastAsia="ja-JP"/>
        </w:rPr>
      </w:pPr>
      <w:ins w:id="150" w:author="Richard Bradbury (SA4#116-e review)" w:date="2021-11-05T20:30:00Z">
        <w:r>
          <w:rPr>
            <w:lang w:eastAsia="ja-JP"/>
          </w:rPr>
          <w:t>-</w:t>
        </w:r>
        <w:r>
          <w:rPr>
            <w:lang w:eastAsia="ja-JP"/>
          </w:rPr>
          <w:tab/>
        </w:r>
      </w:ins>
      <w:ins w:id="151" w:author="panqi (E)" w:date="2021-11-04T10:54:00Z">
        <w:del w:id="152" w:author="Richard Bradbury (SA4#116-e review)" w:date="2021-11-05T20:30:00Z">
          <w:r w:rsidR="0045554C" w:rsidRPr="006010E5" w:rsidDel="00DB0CEE">
            <w:rPr>
              <w:lang w:eastAsia="ja-JP"/>
            </w:rPr>
            <w:delText xml:space="preserve"> </w:delText>
          </w:r>
        </w:del>
        <w:r w:rsidR="0045554C" w:rsidRPr="006010E5">
          <w:rPr>
            <w:lang w:eastAsia="ja-JP"/>
          </w:rPr>
          <w:t>FLUTE is a fully-specified protocol to transport files (any kind of discrete binary object</w:t>
        </w:r>
        <w:proofErr w:type="gramStart"/>
        <w:r w:rsidR="0045554C" w:rsidRPr="006010E5">
          <w:rPr>
            <w:lang w:eastAsia="ja-JP"/>
          </w:rPr>
          <w:t>), and</w:t>
        </w:r>
        <w:proofErr w:type="gramEnd"/>
        <w:r w:rsidR="0045554C" w:rsidRPr="006010E5">
          <w:rPr>
            <w:lang w:eastAsia="ja-JP"/>
          </w:rPr>
          <w:t xml:space="preserve"> uses special purpose objects </w:t>
        </w:r>
      </w:ins>
      <w:ins w:id="153" w:author="Richard Bradbury (SA4#116-e review)" w:date="2021-11-05T20:30:00Z">
        <w:r>
          <w:rPr>
            <w:lang w:eastAsia="ja-JP"/>
          </w:rPr>
          <w:t>–</w:t>
        </w:r>
      </w:ins>
      <w:ins w:id="154" w:author="panqi (E)" w:date="2021-11-04T10:54:00Z">
        <w:r w:rsidR="0045554C" w:rsidRPr="006010E5">
          <w:rPr>
            <w:lang w:eastAsia="ja-JP"/>
          </w:rPr>
          <w:t xml:space="preserve"> the File Description Table (FDT) Instances </w:t>
        </w:r>
      </w:ins>
      <w:ins w:id="155" w:author="Richard Bradbury (SA4#116-e review)" w:date="2021-11-05T20:30:00Z">
        <w:r>
          <w:rPr>
            <w:lang w:eastAsia="ja-JP"/>
          </w:rPr>
          <w:t>–</w:t>
        </w:r>
      </w:ins>
      <w:ins w:id="156" w:author="panqi (E)" w:date="2021-11-04T10:54:00Z">
        <w:r w:rsidR="0045554C" w:rsidRPr="006010E5">
          <w:rPr>
            <w:lang w:eastAsia="ja-JP"/>
          </w:rPr>
          <w:t xml:space="preserve"> to provide a running index of files and their essential reception parameters in</w:t>
        </w:r>
      </w:ins>
      <w:ins w:id="157" w:author="Richard Bradbury (SA4#116-e review)" w:date="2021-11-05T20:31:00Z">
        <w:r w:rsidR="003E00EE">
          <w:rPr>
            <w:lang w:eastAsia="ja-JP"/>
          </w:rPr>
          <w:t xml:space="preserve"> </w:t>
        </w:r>
      </w:ins>
      <w:ins w:id="158" w:author="panqi (E)" w:date="2021-11-04T10:54:00Z">
        <w:r w:rsidR="0045554C" w:rsidRPr="006010E5">
          <w:rPr>
            <w:lang w:eastAsia="ja-JP"/>
          </w:rPr>
          <w:t>band of a FLUTE session.</w:t>
        </w:r>
      </w:ins>
    </w:p>
    <w:p w14:paraId="3E243E4B" w14:textId="6840F0BF" w:rsidR="00B11D7E" w:rsidRDefault="00B11D7E" w:rsidP="00B11D7E">
      <w:pPr>
        <w:pStyle w:val="Changefirst"/>
      </w:pPr>
      <w:r>
        <w:rPr>
          <w:highlight w:val="yellow"/>
        </w:rPr>
        <w:lastRenderedPageBreak/>
        <w:t>Seco</w:t>
      </w:r>
      <w:r>
        <w:t>nd change</w:t>
      </w:r>
    </w:p>
    <w:p w14:paraId="1A91F69F" w14:textId="6D851EEC" w:rsidR="00943C8A" w:rsidRDefault="00943C8A" w:rsidP="00943C8A">
      <w:pPr>
        <w:pStyle w:val="Heading2"/>
      </w:pPr>
      <w:r>
        <w:t>6.2</w:t>
      </w:r>
      <w:r>
        <w:tab/>
      </w:r>
      <w:del w:id="159" w:author="panqi (E)" w:date="2021-11-04T20:20:00Z">
        <w:r w:rsidDel="00C76B86">
          <w:delText>[Packet/Transparent] Delivery</w:delText>
        </w:r>
      </w:del>
      <w:ins w:id="160" w:author="panqi (E)" w:date="2021-11-04T20:20:00Z">
        <w:r w:rsidR="00C76B86">
          <w:t>PDU Distribution</w:t>
        </w:r>
      </w:ins>
      <w:r>
        <w:t xml:space="preserve"> Method</w:t>
      </w:r>
      <w:bookmarkEnd w:id="20"/>
    </w:p>
    <w:p w14:paraId="6CAEE7C8" w14:textId="64508BD2" w:rsidR="00943C8A" w:rsidRDefault="00943C8A" w:rsidP="00BB338E">
      <w:pPr>
        <w:pStyle w:val="Heading3"/>
        <w:rPr>
          <w:ins w:id="161" w:author="panqi (E)" w:date="2021-11-02T15:40:00Z"/>
          <w:lang w:eastAsia="zh-CN"/>
        </w:rPr>
      </w:pPr>
      <w:bookmarkStart w:id="162" w:name="tsgNames"/>
      <w:bookmarkEnd w:id="162"/>
      <w:ins w:id="163" w:author="panqi (E)" w:date="2021-11-02T15:40:00Z">
        <w:r>
          <w:rPr>
            <w:lang w:eastAsia="zh-CN"/>
          </w:rPr>
          <w:t>6.2.1</w:t>
        </w:r>
      </w:ins>
      <w:ins w:id="164" w:author="Richard Bradbury (SA4#116-e review)" w:date="2021-11-05T20:31:00Z">
        <w:r w:rsidR="003E00EE">
          <w:rPr>
            <w:lang w:eastAsia="zh-CN"/>
          </w:rPr>
          <w:tab/>
        </w:r>
      </w:ins>
      <w:ins w:id="165" w:author="panqi (E)" w:date="2021-11-02T15:40:00Z">
        <w:r>
          <w:rPr>
            <w:lang w:eastAsia="zh-CN"/>
          </w:rPr>
          <w:t>Overview</w:t>
        </w:r>
      </w:ins>
    </w:p>
    <w:p w14:paraId="0CFEE270" w14:textId="42221F03" w:rsidR="00943C8A" w:rsidRDefault="00943C8A" w:rsidP="00943C8A">
      <w:pPr>
        <w:rPr>
          <w:ins w:id="166" w:author="panqi (E)" w:date="2021-11-02T15:40:00Z"/>
        </w:rPr>
      </w:pPr>
      <w:ins w:id="167" w:author="panqi (E)" w:date="2021-11-02T15:40:00Z">
        <w:r>
          <w:t xml:space="preserve">The </w:t>
        </w:r>
      </w:ins>
      <w:ins w:id="168" w:author="panqi (E)" w:date="2021-11-02T15:42:00Z">
        <w:r>
          <w:t xml:space="preserve">PDU </w:t>
        </w:r>
      </w:ins>
      <w:ins w:id="169" w:author="Richard Bradbury (SA4#116-e review)" w:date="2021-11-05T20:32:00Z">
        <w:r w:rsidR="003E00EE">
          <w:t>D</w:t>
        </w:r>
      </w:ins>
      <w:ins w:id="170" w:author="panqi (E)" w:date="2021-11-02T15:42:00Z">
        <w:r>
          <w:t xml:space="preserve">istribution </w:t>
        </w:r>
      </w:ins>
      <w:ins w:id="171" w:author="Richard Bradbury (SA4#116-e review)" w:date="2021-11-05T20:32:00Z">
        <w:r w:rsidR="003E00EE">
          <w:t>M</w:t>
        </w:r>
      </w:ins>
      <w:ins w:id="172" w:author="panqi (E)" w:date="2021-11-02T15:42:00Z">
        <w:r>
          <w:t>ethod</w:t>
        </w:r>
      </w:ins>
      <w:ins w:id="173" w:author="panqi (E)" w:date="2021-11-02T15:40:00Z">
        <w:r>
          <w:t xml:space="preserve"> </w:t>
        </w:r>
      </w:ins>
      <w:ins w:id="174" w:author="Richard Bradbury (SA4#116-e review)" w:date="2021-11-05T20:35:00Z">
        <w:r w:rsidR="003E00EE">
          <w:t xml:space="preserve">is used by the MBSTF to </w:t>
        </w:r>
      </w:ins>
      <w:ins w:id="175" w:author="panqi (E)" w:date="2021-11-02T15:40:00Z">
        <w:r>
          <w:t>deliver</w:t>
        </w:r>
        <w:del w:id="176" w:author="Richard Bradbury (SA4#116-e review)" w:date="2021-11-05T20:35:00Z">
          <w:r w:rsidDel="003E00EE">
            <w:delText>s</w:delText>
          </w:r>
        </w:del>
        <w:r>
          <w:t xml:space="preserve"> </w:t>
        </w:r>
      </w:ins>
      <w:commentRangeStart w:id="177"/>
      <w:ins w:id="178" w:author="Richard Bradbury (SA4#116-e review)" w:date="2021-11-05T20:34:00Z">
        <w:r w:rsidR="003E00EE">
          <w:t>A</w:t>
        </w:r>
      </w:ins>
      <w:ins w:id="179" w:author="panqi (E)" w:date="2021-11-02T15:40:00Z">
        <w:r>
          <w:t xml:space="preserve">pplication </w:t>
        </w:r>
      </w:ins>
      <w:ins w:id="180" w:author="Richard Bradbury (SA4#116-e review)" w:date="2021-11-05T20:34:00Z">
        <w:r w:rsidR="003E00EE">
          <w:t>D</w:t>
        </w:r>
      </w:ins>
      <w:ins w:id="181" w:author="panqi (E)" w:date="2021-11-02T15:40:00Z">
        <w:r>
          <w:t xml:space="preserve">ata </w:t>
        </w:r>
      </w:ins>
      <w:ins w:id="182" w:author="Richard Bradbury (SA4#116-e review)" w:date="2021-11-05T20:34:00Z">
        <w:r w:rsidR="003E00EE">
          <w:t>U</w:t>
        </w:r>
      </w:ins>
      <w:ins w:id="183" w:author="panqi (E)" w:date="2021-11-02T15:40:00Z">
        <w:r>
          <w:t>nits</w:t>
        </w:r>
      </w:ins>
      <w:commentRangeEnd w:id="177"/>
      <w:r w:rsidR="003E00EE">
        <w:rPr>
          <w:rStyle w:val="CommentReference"/>
        </w:rPr>
        <w:commentReference w:id="177"/>
      </w:r>
      <w:ins w:id="184" w:author="panqi (E)" w:date="2021-11-02T15:40:00Z">
        <w:r w:rsidR="003E00EE">
          <w:t xml:space="preserve"> </w:t>
        </w:r>
      </w:ins>
      <w:ins w:id="185" w:author="Richard Bradbury (SA4#116-e review)" w:date="2021-11-05T21:00:00Z">
        <w:r w:rsidR="00427A2C">
          <w:t xml:space="preserve">in the form of </w:t>
        </w:r>
        <w:r w:rsidR="00427A2C">
          <w:t xml:space="preserve">UDP datagrams or IP packets </w:t>
        </w:r>
      </w:ins>
      <w:ins w:id="186" w:author="panqi (E)" w:date="2021-11-02T15:40:00Z">
        <w:r w:rsidR="003E00EE">
          <w:t xml:space="preserve">to </w:t>
        </w:r>
        <w:r w:rsidR="003E00EE" w:rsidRPr="00EA0887">
          <w:t xml:space="preserve">the </w:t>
        </w:r>
        <w:del w:id="187" w:author="Richard Bradbury (SA4#116-e review)" w:date="2021-11-05T20:36:00Z">
          <w:r w:rsidR="003E00EE" w:rsidDel="003E00EE">
            <w:delText>UE</w:delText>
          </w:r>
        </w:del>
      </w:ins>
      <w:ins w:id="188" w:author="Richard Bradbury (SA4#116-e review)" w:date="2021-11-05T20:36:00Z">
        <w:r w:rsidR="003E00EE">
          <w:t>MBS Client</w:t>
        </w:r>
      </w:ins>
      <w:ins w:id="189" w:author="panqi (E)" w:date="2021-11-02T15:40:00Z">
        <w:r w:rsidR="003E00EE">
          <w:t xml:space="preserve"> over a</w:t>
        </w:r>
      </w:ins>
      <w:ins w:id="190" w:author="Richard Bradbury (SA4#116-e review)" w:date="2021-11-05T20:33:00Z">
        <w:r w:rsidR="003E00EE">
          <w:t>n</w:t>
        </w:r>
      </w:ins>
      <w:ins w:id="191" w:author="panqi (E)" w:date="2021-11-02T15:40:00Z">
        <w:r w:rsidR="003E00EE" w:rsidRPr="006010E5">
          <w:t xml:space="preserve"> </w:t>
        </w:r>
      </w:ins>
      <w:ins w:id="192" w:author="panqi (E)" w:date="2021-11-02T15:42:00Z">
        <w:del w:id="193" w:author="Richard Bradbury (SA4#116-e review)" w:date="2021-11-05T20:33:00Z">
          <w:r w:rsidR="003E00EE" w:rsidDel="003E00EE">
            <w:delText>5</w:delText>
          </w:r>
        </w:del>
        <w:r w:rsidR="003E00EE">
          <w:t>MB</w:t>
        </w:r>
      </w:ins>
      <w:ins w:id="194" w:author="panqi (E)" w:date="2021-11-02T15:40:00Z">
        <w:r w:rsidR="003E00EE" w:rsidRPr="006010E5">
          <w:t xml:space="preserve">S </w:t>
        </w:r>
      </w:ins>
      <w:ins w:id="195" w:author="panqi (E)" w:date="2021-11-02T15:43:00Z">
        <w:r w:rsidR="003E00EE">
          <w:t>session</w:t>
        </w:r>
      </w:ins>
      <w:ins w:id="196" w:author="panqi (E)" w:date="2021-11-02T15:40:00Z">
        <w:del w:id="197" w:author="Richard Bradbury (SA4#116-e review)" w:date="2021-11-05T20:37:00Z">
          <w:r w:rsidDel="00FE7FC3">
            <w:delText xml:space="preserve"> </w:delText>
          </w:r>
          <w:commentRangeStart w:id="198"/>
          <w:r w:rsidDel="00FE7FC3">
            <w:delText xml:space="preserve">as part of </w:delText>
          </w:r>
          <w:r w:rsidRPr="00EA0887" w:rsidDel="00FE7FC3">
            <w:delText>UDP or IP</w:delText>
          </w:r>
          <w:r w:rsidDel="00FE7FC3">
            <w:delText xml:space="preserve"> flows</w:delText>
          </w:r>
        </w:del>
      </w:ins>
      <w:commentRangeEnd w:id="198"/>
      <w:del w:id="199" w:author="Richard Bradbury (SA4#116-e review)" w:date="2021-11-05T20:37:00Z">
        <w:r w:rsidR="003E00EE" w:rsidDel="00FE7FC3">
          <w:rPr>
            <w:rStyle w:val="CommentReference"/>
          </w:rPr>
          <w:commentReference w:id="198"/>
        </w:r>
      </w:del>
      <w:ins w:id="200" w:author="panqi (E)" w:date="2021-11-02T15:40:00Z">
        <w:del w:id="201" w:author="Richard Bradbury (SA4#116-e review)" w:date="2021-11-05T20:37:00Z">
          <w:r w:rsidDel="00FE7FC3">
            <w:delText>.</w:delText>
          </w:r>
        </w:del>
        <w:r>
          <w:t xml:space="preserve"> </w:t>
        </w:r>
        <w:r w:rsidRPr="006010E5">
          <w:t xml:space="preserve">This </w:t>
        </w:r>
      </w:ins>
      <w:ins w:id="202" w:author="panqi (E)" w:date="2021-11-02T15:43:00Z">
        <w:r>
          <w:t>distribution</w:t>
        </w:r>
      </w:ins>
      <w:ins w:id="203" w:author="panqi (E)" w:date="2021-11-02T15:40:00Z">
        <w:r w:rsidRPr="006010E5">
          <w:t xml:space="preserve"> method complements the </w:t>
        </w:r>
      </w:ins>
      <w:ins w:id="204" w:author="Richard Bradbury (SA4#116-e review)" w:date="2021-11-05T20:37:00Z">
        <w:r w:rsidR="00FE7FC3">
          <w:t>O</w:t>
        </w:r>
      </w:ins>
      <w:ins w:id="205" w:author="panqi (E)" w:date="2021-11-02T15:43:00Z">
        <w:r>
          <w:t xml:space="preserve">bject </w:t>
        </w:r>
      </w:ins>
      <w:ins w:id="206" w:author="Richard Bradbury (SA4#116-e review)" w:date="2021-11-05T20:37:00Z">
        <w:r w:rsidR="00FE7FC3">
          <w:t>D</w:t>
        </w:r>
      </w:ins>
      <w:ins w:id="207" w:author="panqi (E)" w:date="2021-11-02T15:43:00Z">
        <w:r>
          <w:t>istribution</w:t>
        </w:r>
      </w:ins>
      <w:ins w:id="208" w:author="panqi (E)" w:date="2021-11-02T15:40:00Z">
        <w:r>
          <w:t xml:space="preserve"> </w:t>
        </w:r>
      </w:ins>
      <w:ins w:id="209" w:author="Richard Bradbury (SA4#116-e review)" w:date="2021-11-05T20:37:00Z">
        <w:r w:rsidR="00FE7FC3">
          <w:t>M</w:t>
        </w:r>
      </w:ins>
      <w:ins w:id="210" w:author="panqi (E)" w:date="2021-11-02T15:40:00Z">
        <w:r>
          <w:t>ethod</w:t>
        </w:r>
        <w:r w:rsidRPr="006010E5">
          <w:t xml:space="preserve"> </w:t>
        </w:r>
      </w:ins>
      <w:ins w:id="211" w:author="Richard Bradbury (SA4#116-e review)" w:date="2021-11-05T20:37:00Z">
        <w:r w:rsidR="00FE7FC3">
          <w:t xml:space="preserve">defined in clause 6.1 </w:t>
        </w:r>
      </w:ins>
      <w:ins w:id="212" w:author="panqi (E)" w:date="2021-11-02T15:40:00Z">
        <w:r>
          <w:t>and</w:t>
        </w:r>
        <w:r w:rsidRPr="006010E5">
          <w:t xml:space="preserve"> is particularly useful for multicast and broadcast </w:t>
        </w:r>
        <w:r>
          <w:t xml:space="preserve">of IP-based services for which the media codecs and application protocols are defined outside </w:t>
        </w:r>
        <w:del w:id="213" w:author="Richard Bradbury (SA4#116-e review)" w:date="2021-11-05T20:34:00Z">
          <w:r w:rsidDel="003E00EE">
            <w:delText>of this specification</w:delText>
          </w:r>
        </w:del>
      </w:ins>
      <w:ins w:id="214" w:author="Richard Bradbury (SA4#116-e review)" w:date="2021-11-05T20:34:00Z">
        <w:r w:rsidR="003E00EE">
          <w:t xml:space="preserve">the </w:t>
        </w:r>
      </w:ins>
      <w:ins w:id="215" w:author="Richard Bradbury (SA4#116-e review)" w:date="2021-11-05T20:38:00Z">
        <w:r w:rsidR="00FE7FC3">
          <w:t xml:space="preserve">scope of the </w:t>
        </w:r>
      </w:ins>
      <w:ins w:id="216" w:author="Richard Bradbury (SA4#116-e review)" w:date="2021-11-05T20:34:00Z">
        <w:r w:rsidR="003E00EE">
          <w:t>present document</w:t>
        </w:r>
      </w:ins>
      <w:ins w:id="217" w:author="panqi (E)" w:date="2021-11-02T15:40:00Z">
        <w:r>
          <w:t>.</w:t>
        </w:r>
      </w:ins>
    </w:p>
    <w:p w14:paraId="70519FAF" w14:textId="5409947A" w:rsidR="003E00EE" w:rsidRDefault="003E00EE" w:rsidP="003E00EE">
      <w:pPr>
        <w:rPr>
          <w:ins w:id="218" w:author="Richard Bradbury (SA4#116-e review)" w:date="2021-11-05T20:33:00Z"/>
          <w:lang w:eastAsia="zh-CN"/>
        </w:rPr>
      </w:pPr>
      <w:ins w:id="219" w:author="panqi (E)" w:date="2021-11-02T15:40:00Z">
        <w:r>
          <w:t xml:space="preserve">The </w:t>
        </w:r>
        <w:del w:id="220" w:author="Richard Bradbury (SA4#116-e review)" w:date="2021-11-05T20:31:00Z">
          <w:r w:rsidDel="003E00EE">
            <w:delText xml:space="preserve">5MBS </w:delText>
          </w:r>
        </w:del>
        <w:r>
          <w:t xml:space="preserve">PDU </w:t>
        </w:r>
      </w:ins>
      <w:ins w:id="221" w:author="Richard Bradbury (SA4#116-e review)" w:date="2021-11-05T20:31:00Z">
        <w:r>
          <w:t>D</w:t>
        </w:r>
      </w:ins>
      <w:ins w:id="222" w:author="panqi (E)" w:date="2021-11-02T15:40:00Z">
        <w:r>
          <w:t xml:space="preserve">istribution </w:t>
        </w:r>
      </w:ins>
      <w:ins w:id="223" w:author="Richard Bradbury (SA4#116-e review)" w:date="2021-11-05T20:31:00Z">
        <w:r>
          <w:t>M</w:t>
        </w:r>
      </w:ins>
      <w:ins w:id="224" w:author="panqi (E)" w:date="2021-11-02T15:40:00Z">
        <w:r>
          <w:t xml:space="preserve">ethod shall be used by the </w:t>
        </w:r>
      </w:ins>
      <w:ins w:id="225" w:author="panqi (E)" w:date="2021-11-02T15:41:00Z">
        <w:r>
          <w:t>MBSTF</w:t>
        </w:r>
      </w:ins>
      <w:ins w:id="226" w:author="panqi (E)" w:date="2021-11-02T15:40:00Z">
        <w:r>
          <w:t xml:space="preserve"> to </w:t>
        </w:r>
        <w:del w:id="227" w:author="Richard Bradbury (SA4#116-e review)" w:date="2021-11-05T20:44:00Z">
          <w:r w:rsidDel="00FA3DC5">
            <w:delText>transmit downstream</w:delText>
          </w:r>
        </w:del>
      </w:ins>
      <w:ins w:id="228" w:author="Richard Bradbury (SA4#116-e review)" w:date="2021-11-05T20:44:00Z">
        <w:r w:rsidR="00FA3DC5">
          <w:t>distribute</w:t>
        </w:r>
      </w:ins>
      <w:ins w:id="229" w:author="panqi (E)" w:date="2021-11-02T15:40:00Z">
        <w:r>
          <w:t xml:space="preserve"> service content received </w:t>
        </w:r>
        <w:r w:rsidR="00FA3DC5">
          <w:t xml:space="preserve">from the </w:t>
        </w:r>
      </w:ins>
      <w:ins w:id="230" w:author="Richard Bradbury (SA4#116-e review)" w:date="2021-11-05T20:46:00Z">
        <w:r w:rsidR="00FA3DC5">
          <w:t xml:space="preserve">MBMS </w:t>
        </w:r>
      </w:ins>
      <w:ins w:id="231" w:author="panqi (E)" w:date="2021-11-02T15:40:00Z">
        <w:r w:rsidR="00FA3DC5">
          <w:t>Content Provider</w:t>
        </w:r>
      </w:ins>
      <w:ins w:id="232" w:author="panqi (E)" w:date="2021-11-02T15:41:00Z">
        <w:r w:rsidR="00FA3DC5">
          <w:t xml:space="preserve"> </w:t>
        </w:r>
      </w:ins>
      <w:ins w:id="233" w:author="panqi (E)" w:date="2021-11-02T15:40:00Z">
        <w:r>
          <w:t xml:space="preserve">over </w:t>
        </w:r>
        <w:proofErr w:type="spellStart"/>
        <w:r>
          <w:t>xMB</w:t>
        </w:r>
        <w:proofErr w:type="spellEnd"/>
        <w:r>
          <w:t>-U</w:t>
        </w:r>
      </w:ins>
      <w:ins w:id="234" w:author="panqi (E)" w:date="2021-11-02T15:41:00Z">
        <w:r>
          <w:t xml:space="preserve"> </w:t>
        </w:r>
      </w:ins>
      <w:ins w:id="235" w:author="Richard Bradbury (SA4#116-e review)" w:date="2021-11-05T20:46:00Z">
        <w:r w:rsidR="00FA3DC5">
          <w:t xml:space="preserve">[6] </w:t>
        </w:r>
      </w:ins>
      <w:ins w:id="236" w:author="panqi (E)" w:date="2021-11-02T15:41:00Z">
        <w:r>
          <w:t xml:space="preserve">or </w:t>
        </w:r>
      </w:ins>
      <w:ins w:id="237" w:author="Richard Bradbury (SA4#116-e review)" w:date="2021-11-05T20:44:00Z">
        <w:r w:rsidR="00FA3DC5">
          <w:t>from</w:t>
        </w:r>
      </w:ins>
      <w:ins w:id="238" w:author="panqi (E)" w:date="2021-11-02T15:41:00Z">
        <w:r w:rsidR="00FA3DC5">
          <w:t xml:space="preserve"> the Group Communication Server</w:t>
        </w:r>
      </w:ins>
      <w:ins w:id="239" w:author="Richard Bradbury (SA4#116-e review)" w:date="2021-11-05T20:45:00Z">
        <w:r w:rsidR="00FA3DC5">
          <w:t xml:space="preserve"> </w:t>
        </w:r>
      </w:ins>
      <w:ins w:id="240" w:author="Richard Bradbury (SA4#116-e review)" w:date="2021-11-05T20:46:00Z">
        <w:r w:rsidR="00FA3DC5">
          <w:t xml:space="preserve">over </w:t>
        </w:r>
      </w:ins>
      <w:ins w:id="241" w:author="panqi (E)" w:date="2021-11-02T15:41:00Z">
        <w:r>
          <w:t>MB2-U</w:t>
        </w:r>
      </w:ins>
      <w:ins w:id="242" w:author="panqi (E)" w:date="2021-11-02T15:40:00Z">
        <w:r>
          <w:t xml:space="preserve"> </w:t>
        </w:r>
        <w:del w:id="243" w:author="Richard Bradbury (SA4#116-e review)" w:date="2021-11-05T20:32:00Z">
          <w:r w:rsidDel="003E00EE">
            <w:delText>(</w:delText>
          </w:r>
        </w:del>
        <w:r>
          <w:t>[</w:t>
        </w:r>
      </w:ins>
      <w:ins w:id="244" w:author="panqi (E)" w:date="2021-11-04T15:29:00Z">
        <w:r>
          <w:t>6</w:t>
        </w:r>
      </w:ins>
      <w:ins w:id="245" w:author="panqi (E)" w:date="2021-11-02T15:40:00Z">
        <w:r>
          <w:t>]</w:t>
        </w:r>
        <w:del w:id="246" w:author="Richard Bradbury (SA4#116-e review)" w:date="2021-11-05T20:32:00Z">
          <w:r w:rsidDel="003E00EE">
            <w:delText>)</w:delText>
          </w:r>
        </w:del>
        <w:del w:id="247" w:author="Richard Bradbury (SA4#116-e review)" w:date="2021-11-05T20:45:00Z">
          <w:r w:rsidDel="00FA3DC5">
            <w:delText xml:space="preserve"> </w:delText>
          </w:r>
        </w:del>
      </w:ins>
      <w:ins w:id="248" w:author="panqi (E)" w:date="2021-11-02T15:41:00Z">
        <w:del w:id="249" w:author="Richard Bradbury (SA4#116-e review)" w:date="2021-11-05T20:45:00Z">
          <w:r w:rsidDel="00FA3DC5">
            <w:delText>or</w:delText>
          </w:r>
        </w:del>
        <w:r>
          <w:rPr>
            <w:rFonts w:hint="eastAsia"/>
            <w:lang w:eastAsia="zh-CN"/>
          </w:rPr>
          <w:t>.</w:t>
        </w:r>
      </w:ins>
    </w:p>
    <w:p w14:paraId="2941A30D" w14:textId="42E9340D" w:rsidR="00943C8A" w:rsidRDefault="00943C8A" w:rsidP="00943C8A">
      <w:pPr>
        <w:rPr>
          <w:ins w:id="250" w:author="panqi (E)" w:date="2021-11-02T15:40:00Z"/>
        </w:rPr>
      </w:pPr>
      <w:ins w:id="251" w:author="panqi (E)" w:date="2021-11-02T15:40:00Z">
        <w:r>
          <w:t xml:space="preserve">The </w:t>
        </w:r>
      </w:ins>
      <w:ins w:id="252" w:author="panqi (E)" w:date="2021-11-02T15:44:00Z">
        <w:r>
          <w:t>MBSTF</w:t>
        </w:r>
      </w:ins>
      <w:ins w:id="253" w:author="panqi (E)" w:date="2021-11-02T15:40:00Z">
        <w:r>
          <w:t xml:space="preserve"> receives </w:t>
        </w:r>
        <w:commentRangeStart w:id="254"/>
        <w:r>
          <w:t>Application Data Units (</w:t>
        </w:r>
        <w:r w:rsidRPr="002F62C1">
          <w:t>ADUs</w:t>
        </w:r>
        <w:r>
          <w:t>)</w:t>
        </w:r>
      </w:ins>
      <w:commentRangeEnd w:id="254"/>
      <w:r w:rsidR="00FE7FC3">
        <w:rPr>
          <w:rStyle w:val="CommentReference"/>
        </w:rPr>
        <w:commentReference w:id="254"/>
      </w:r>
      <w:ins w:id="255" w:author="panqi (E)" w:date="2021-11-02T15:40:00Z">
        <w:r>
          <w:t xml:space="preserve"> from the </w:t>
        </w:r>
      </w:ins>
      <w:ins w:id="256" w:author="Richard Bradbury (SA4#116-e review)" w:date="2021-11-05T20:43:00Z">
        <w:r w:rsidR="00FA3DC5">
          <w:t xml:space="preserve">MBMS </w:t>
        </w:r>
      </w:ins>
      <w:ins w:id="257" w:author="panqi (E)" w:date="2021-11-02T15:40:00Z">
        <w:r>
          <w:t>content provider</w:t>
        </w:r>
      </w:ins>
      <w:ins w:id="258" w:author="panqi (E)" w:date="2021-11-02T15:44:00Z">
        <w:r>
          <w:t xml:space="preserve"> or </w:t>
        </w:r>
      </w:ins>
      <w:ins w:id="259" w:author="Richard Bradbury (SA4#116-e review)" w:date="2021-11-05T20:38:00Z">
        <w:r w:rsidR="00FE7FC3">
          <w:t xml:space="preserve">from </w:t>
        </w:r>
      </w:ins>
      <w:ins w:id="260" w:author="panqi (E)" w:date="2021-11-02T15:44:00Z">
        <w:r>
          <w:t>the Group Communication Server</w:t>
        </w:r>
      </w:ins>
      <w:ins w:id="261" w:author="panqi (E)" w:date="2021-11-02T15:40:00Z">
        <w:r>
          <w:t>, typically provided as UDP/IP packets</w:t>
        </w:r>
      </w:ins>
      <w:ins w:id="262" w:author="Richard Bradbury (SA4#116-e review)" w:date="2021-11-05T20:39:00Z">
        <w:r w:rsidR="00FE7FC3">
          <w:t>,</w:t>
        </w:r>
      </w:ins>
      <w:ins w:id="263" w:author="panqi (E)" w:date="2021-11-02T15:40:00Z">
        <w:r>
          <w:t xml:space="preserve"> and forwards them to the </w:t>
        </w:r>
      </w:ins>
      <w:ins w:id="264" w:author="Richard Bradbury (SA4#116-e review)" w:date="2021-11-05T20:39:00Z">
        <w:r w:rsidR="00FE7FC3">
          <w:t xml:space="preserve">configured </w:t>
        </w:r>
      </w:ins>
      <w:ins w:id="265" w:author="panqi (E)" w:date="2021-11-02T15:40:00Z">
        <w:r>
          <w:t xml:space="preserve">destination multicast IP address and port number. Both IPv4 and IPv6 may be used by the </w:t>
        </w:r>
      </w:ins>
      <w:ins w:id="266" w:author="panqi (E)" w:date="2021-11-02T15:55:00Z">
        <w:r>
          <w:t xml:space="preserve">PDU </w:t>
        </w:r>
      </w:ins>
      <w:ins w:id="267" w:author="Richard Bradbury (SA4#116-e review)" w:date="2021-11-05T20:39:00Z">
        <w:r w:rsidR="00FE7FC3">
          <w:t>D</w:t>
        </w:r>
      </w:ins>
      <w:ins w:id="268" w:author="panqi (E)" w:date="2021-11-02T15:55:00Z">
        <w:r>
          <w:t>ist</w:t>
        </w:r>
      </w:ins>
      <w:ins w:id="269" w:author="panqi (E)" w:date="2021-11-02T15:56:00Z">
        <w:r>
          <w:t>ribution</w:t>
        </w:r>
      </w:ins>
      <w:ins w:id="270" w:author="panqi (E)" w:date="2021-11-02T15:40:00Z">
        <w:r>
          <w:t xml:space="preserve"> </w:t>
        </w:r>
      </w:ins>
      <w:ins w:id="271" w:author="Richard Bradbury (SA4#116-e review)" w:date="2021-11-05T20:39:00Z">
        <w:r w:rsidR="00FE7FC3">
          <w:t>M</w:t>
        </w:r>
      </w:ins>
      <w:ins w:id="272" w:author="panqi (E)" w:date="2021-11-02T15:40:00Z">
        <w:r>
          <w:t>ethod.</w:t>
        </w:r>
      </w:ins>
    </w:p>
    <w:p w14:paraId="561904AF" w14:textId="0EB0FFED" w:rsidR="00943C8A" w:rsidRDefault="00FE7FC3" w:rsidP="00943C8A">
      <w:pPr>
        <w:spacing w:before="120"/>
        <w:rPr>
          <w:ins w:id="273" w:author="panqi (E)" w:date="2021-11-02T15:40:00Z"/>
        </w:rPr>
      </w:pPr>
      <w:ins w:id="274" w:author="Richard Bradbury (SA4#116-e review)" w:date="2021-11-05T20:39:00Z">
        <w:r>
          <w:t xml:space="preserve">The </w:t>
        </w:r>
      </w:ins>
      <w:ins w:id="275" w:author="panqi (E)" w:date="2021-11-02T15:56:00Z">
        <w:r w:rsidR="00943C8A">
          <w:t xml:space="preserve">PDU </w:t>
        </w:r>
      </w:ins>
      <w:ins w:id="276" w:author="Richard Bradbury (SA4#116-e review)" w:date="2021-11-05T20:39:00Z">
        <w:r>
          <w:t>D</w:t>
        </w:r>
      </w:ins>
      <w:ins w:id="277" w:author="panqi (E)" w:date="2021-11-02T15:56:00Z">
        <w:r w:rsidR="00943C8A">
          <w:t xml:space="preserve">istribution </w:t>
        </w:r>
      </w:ins>
      <w:ins w:id="278" w:author="Richard Bradbury (SA4#116-e review)" w:date="2021-11-05T20:39:00Z">
        <w:r>
          <w:t>M</w:t>
        </w:r>
      </w:ins>
      <w:ins w:id="279" w:author="panqi (E)" w:date="2021-11-02T15:40:00Z">
        <w:r w:rsidR="00943C8A">
          <w:t xml:space="preserve">ethod may be used </w:t>
        </w:r>
        <w:del w:id="280" w:author="Richard Bradbury (SA4#116-e review)" w:date="2021-11-05T20:40:00Z">
          <w:r w:rsidR="00943C8A" w:rsidDel="00FE7FC3">
            <w:delText>within</w:delText>
          </w:r>
        </w:del>
      </w:ins>
      <w:ins w:id="281" w:author="Richard Bradbury (SA4#116-e review)" w:date="2021-11-05T20:40:00Z">
        <w:r>
          <w:t>in combination with</w:t>
        </w:r>
      </w:ins>
      <w:ins w:id="282" w:author="panqi (E)" w:date="2021-11-02T15:40:00Z">
        <w:r w:rsidR="00943C8A">
          <w:t xml:space="preserve"> </w:t>
        </w:r>
      </w:ins>
      <w:ins w:id="283" w:author="panqi (E)" w:date="2021-11-04T10:55:00Z">
        <w:r w:rsidR="003D568D">
          <w:t>MBS</w:t>
        </w:r>
      </w:ins>
      <w:ins w:id="284" w:author="panqi (E)" w:date="2021-11-02T15:40:00Z">
        <w:r w:rsidR="00943C8A">
          <w:t xml:space="preserve"> User Services, where the session description is delivered as a fragment of a User Service Description, or they may be used independently, where the content provider </w:t>
        </w:r>
        <w:del w:id="285" w:author="Richard Bradbury (SA4#116-e review)" w:date="2021-11-05T20:40:00Z">
          <w:r w:rsidR="00943C8A" w:rsidDel="00FE7FC3">
            <w:delText xml:space="preserve">will </w:delText>
          </w:r>
        </w:del>
        <w:r w:rsidR="00943C8A">
          <w:t>announce</w:t>
        </w:r>
      </w:ins>
      <w:ins w:id="286" w:author="Richard Bradbury (SA4#116-e review)" w:date="2021-11-05T20:40:00Z">
        <w:r>
          <w:t>s</w:t>
        </w:r>
      </w:ins>
      <w:ins w:id="287" w:author="panqi (E)" w:date="2021-11-02T15:40:00Z">
        <w:r w:rsidR="00943C8A">
          <w:t xml:space="preserve"> the session via external means.</w:t>
        </w:r>
      </w:ins>
    </w:p>
    <w:p w14:paraId="6C5D722E" w14:textId="103F7048" w:rsidR="00FA3DC5" w:rsidRDefault="00943C8A" w:rsidP="00DB0CEE">
      <w:pPr>
        <w:spacing w:before="120"/>
        <w:rPr>
          <w:ins w:id="288" w:author="Richard Bradbury (SA4#116-e review)" w:date="2021-11-05T20:42:00Z"/>
        </w:rPr>
      </w:pPr>
      <w:proofErr w:type="gramStart"/>
      <w:ins w:id="289" w:author="panqi (E)" w:date="2021-11-02T15:40:00Z">
        <w:r>
          <w:t>A</w:t>
        </w:r>
        <w:proofErr w:type="gramEnd"/>
        <w:r>
          <w:t xml:space="preserve"> </w:t>
        </w:r>
      </w:ins>
      <w:ins w:id="290" w:author="panqi (E)" w:date="2021-11-02T15:56:00Z">
        <w:r>
          <w:t>MBS</w:t>
        </w:r>
      </w:ins>
      <w:ins w:id="291" w:author="panqi (E)" w:date="2021-11-02T15:40:00Z">
        <w:r>
          <w:t xml:space="preserve"> </w:t>
        </w:r>
      </w:ins>
      <w:ins w:id="292" w:author="Richard Bradbury (SA4#116-e review)" w:date="2021-11-05T20:43:00Z">
        <w:r w:rsidR="00FA3DC5">
          <w:t>S</w:t>
        </w:r>
      </w:ins>
      <w:ins w:id="293" w:author="panqi (E)" w:date="2021-11-02T15:40:00Z">
        <w:r>
          <w:t xml:space="preserve">ession </w:t>
        </w:r>
      </w:ins>
      <w:ins w:id="294" w:author="Richard Bradbury (SA4#116-e review)" w:date="2021-11-05T20:41:00Z">
        <w:r w:rsidR="00FE7FC3">
          <w:t xml:space="preserve">using the </w:t>
        </w:r>
      </w:ins>
      <w:ins w:id="295" w:author="panqi (E)" w:date="2021-11-02T15:57:00Z">
        <w:r w:rsidR="00FE7FC3">
          <w:t xml:space="preserve">PDU </w:t>
        </w:r>
      </w:ins>
      <w:ins w:id="296" w:author="Richard Bradbury (SA4#116-e review)" w:date="2021-11-05T20:41:00Z">
        <w:r w:rsidR="00FE7FC3">
          <w:t>D</w:t>
        </w:r>
      </w:ins>
      <w:ins w:id="297" w:author="panqi (E)" w:date="2021-11-02T15:57:00Z">
        <w:r w:rsidR="00FE7FC3">
          <w:t>istribution</w:t>
        </w:r>
      </w:ins>
      <w:ins w:id="298" w:author="panqi (E)" w:date="2021-11-02T15:40:00Z">
        <w:r w:rsidR="00FE7FC3">
          <w:t xml:space="preserve"> </w:t>
        </w:r>
      </w:ins>
      <w:ins w:id="299" w:author="Richard Bradbury (SA4#116-e review)" w:date="2021-11-05T20:41:00Z">
        <w:r w:rsidR="00FE7FC3">
          <w:t xml:space="preserve">Method </w:t>
        </w:r>
      </w:ins>
      <w:ins w:id="300" w:author="panqi (E)" w:date="2021-11-02T15:40:00Z">
        <w:r>
          <w:t xml:space="preserve">may be operated in </w:t>
        </w:r>
      </w:ins>
      <w:ins w:id="301" w:author="Richard Bradbury (SA4#116-e review)" w:date="2021-11-05T20:41:00Z">
        <w:r w:rsidR="00FE7FC3">
          <w:t>one o</w:t>
        </w:r>
      </w:ins>
      <w:ins w:id="302" w:author="Richard Bradbury (SA4#116-e review)" w:date="2021-11-05T20:42:00Z">
        <w:r w:rsidR="00FA3DC5">
          <w:t xml:space="preserve">f two </w:t>
        </w:r>
        <w:proofErr w:type="spellStart"/>
        <w:r w:rsidR="00FA3DC5">
          <w:t>different</w:t>
        </w:r>
      </w:ins>
      <w:ins w:id="303" w:author="panqi (E)" w:date="2021-11-02T15:40:00Z">
        <w:del w:id="304" w:author="Richard Bradbury (SA4#116-e review)" w:date="2021-11-05T20:42:00Z">
          <w:r w:rsidDel="00FA3DC5">
            <w:delText xml:space="preserve">a forward-only or in a proxy </w:delText>
          </w:r>
        </w:del>
        <w:r>
          <w:t>mode</w:t>
        </w:r>
      </w:ins>
      <w:ins w:id="305" w:author="Richard Bradbury (SA4#116-e review)" w:date="2021-11-05T20:42:00Z">
        <w:r w:rsidR="00FA3DC5">
          <w:t>s</w:t>
        </w:r>
        <w:proofErr w:type="spellEnd"/>
        <w:r w:rsidR="00FA3DC5">
          <w:t>:</w:t>
        </w:r>
      </w:ins>
      <w:ins w:id="306" w:author="panqi (E)" w:date="2021-11-02T15:40:00Z">
        <w:del w:id="307" w:author="Richard Bradbury (SA4#116-e review)" w:date="2021-11-05T20:42:00Z">
          <w:r w:rsidDel="00FA3DC5">
            <w:delText>.</w:delText>
          </w:r>
        </w:del>
      </w:ins>
    </w:p>
    <w:p w14:paraId="7F372E02" w14:textId="7F15EAFE" w:rsidR="00FA3DC5" w:rsidRDefault="00FA3DC5" w:rsidP="00FA3DC5">
      <w:pPr>
        <w:pStyle w:val="B10"/>
        <w:rPr>
          <w:ins w:id="308" w:author="Richard Bradbury (SA4#116-e review)" w:date="2021-11-05T20:42:00Z"/>
        </w:rPr>
      </w:pPr>
      <w:ins w:id="309" w:author="Richard Bradbury (SA4#116-e review)" w:date="2021-11-05T20:42:00Z">
        <w:r>
          <w:t>-</w:t>
        </w:r>
        <w:r>
          <w:tab/>
        </w:r>
      </w:ins>
      <w:ins w:id="310" w:author="panqi (E)" w:date="2021-11-02T15:40:00Z">
        <w:del w:id="311" w:author="Richard Bradbury (SA4#116-e review)" w:date="2021-11-05T20:42:00Z">
          <w:r w:rsidR="00943C8A" w:rsidDel="00FA3DC5">
            <w:delText xml:space="preserve"> </w:delText>
          </w:r>
        </w:del>
        <w:r w:rsidR="00943C8A">
          <w:t xml:space="preserve">In the </w:t>
        </w:r>
        <w:del w:id="312" w:author="Richard Bradbury (SA4#116-e review)" w:date="2021-11-05T20:42:00Z">
          <w:r w:rsidR="00943C8A" w:rsidDel="00FA3DC5">
            <w:delText>f</w:delText>
          </w:r>
        </w:del>
      </w:ins>
      <w:ins w:id="313" w:author="Richard Bradbury (SA4#116-e review)" w:date="2021-11-05T20:42:00Z">
        <w:r w:rsidRPr="00FA3DC5">
          <w:rPr>
            <w:i/>
            <w:iCs/>
          </w:rPr>
          <w:t>F</w:t>
        </w:r>
      </w:ins>
      <w:ins w:id="314" w:author="panqi (E)" w:date="2021-11-02T15:40:00Z">
        <w:r w:rsidR="00943C8A" w:rsidRPr="00FA3DC5">
          <w:rPr>
            <w:i/>
            <w:iCs/>
          </w:rPr>
          <w:t>orward-only mode</w:t>
        </w:r>
        <w:r w:rsidR="00943C8A">
          <w:t xml:space="preserve">, the transport protocol on top of IP is opaque to the </w:t>
        </w:r>
      </w:ins>
      <w:ins w:id="315" w:author="panqi (E)" w:date="2021-11-04T10:56:00Z">
        <w:r w:rsidR="003D568D">
          <w:t>MBS</w:t>
        </w:r>
      </w:ins>
      <w:ins w:id="316" w:author="panqi (E)" w:date="2021-11-02T15:40:00Z">
        <w:r w:rsidR="00943C8A">
          <w:t xml:space="preserve"> </w:t>
        </w:r>
      </w:ins>
      <w:ins w:id="317" w:author="Richard Bradbury (SA4#116-e review)" w:date="2021-11-05T20:43:00Z">
        <w:r>
          <w:t>S</w:t>
        </w:r>
      </w:ins>
      <w:ins w:id="318" w:author="panqi (E)" w:date="2021-11-02T15:40:00Z">
        <w:r w:rsidR="00943C8A">
          <w:t xml:space="preserve">ystem and the session announcement may be handled by the </w:t>
        </w:r>
      </w:ins>
      <w:ins w:id="319" w:author="Richard Bradbury (SA4#116-e review)" w:date="2021-11-05T20:46:00Z">
        <w:r>
          <w:t>MBMS C</w:t>
        </w:r>
      </w:ins>
      <w:ins w:id="320" w:author="panqi (E)" w:date="2021-11-02T15:40:00Z">
        <w:r w:rsidR="00943C8A">
          <w:t xml:space="preserve">ontent </w:t>
        </w:r>
      </w:ins>
      <w:ins w:id="321" w:author="Richard Bradbury (SA4#116-e review)" w:date="2021-11-05T20:46:00Z">
        <w:r>
          <w:t>P</w:t>
        </w:r>
      </w:ins>
      <w:ins w:id="322" w:author="panqi (E)" w:date="2021-11-02T15:40:00Z">
        <w:r w:rsidR="00943C8A">
          <w:t>rovider</w:t>
        </w:r>
      </w:ins>
      <w:ins w:id="323" w:author="panqi (E)" w:date="2021-11-02T15:57:00Z">
        <w:r w:rsidR="00943C8A">
          <w:t xml:space="preserve"> or </w:t>
        </w:r>
      </w:ins>
      <w:ins w:id="324" w:author="Richard Bradbury (SA4#116-e review)" w:date="2021-11-05T20:47:00Z">
        <w:r w:rsidR="00C01976">
          <w:t xml:space="preserve">by </w:t>
        </w:r>
      </w:ins>
      <w:ins w:id="325" w:author="panqi (E)" w:date="2021-11-02T15:57:00Z">
        <w:r w:rsidR="00943C8A">
          <w:t>the Group Communication Server</w:t>
        </w:r>
      </w:ins>
      <w:ins w:id="326" w:author="panqi (E)" w:date="2021-11-02T15:40:00Z">
        <w:r w:rsidR="00943C8A">
          <w:t xml:space="preserve"> </w:t>
        </w:r>
      </w:ins>
      <w:ins w:id="327" w:author="panqi (E)" w:date="2021-11-02T15:57:00Z">
        <w:r w:rsidR="00943C8A">
          <w:t>it</w:t>
        </w:r>
      </w:ins>
      <w:ins w:id="328" w:author="panqi (E)" w:date="2021-11-02T15:40:00Z">
        <w:r w:rsidR="00943C8A">
          <w:t xml:space="preserve">self. </w:t>
        </w:r>
      </w:ins>
      <w:commentRangeStart w:id="329"/>
      <w:commentRangeStart w:id="330"/>
      <w:ins w:id="331" w:author="panqi (E)" w:date="2021-11-02T15:57:00Z">
        <w:del w:id="332" w:author="Richard Bradbury (SA4#116-e review)" w:date="2021-11-05T20:49:00Z">
          <w:r w:rsidR="00943C8A" w:rsidDel="00C01976">
            <w:delText>The</w:delText>
          </w:r>
        </w:del>
      </w:ins>
      <w:ins w:id="333" w:author="Richard Bradbury (SA4#116-e review)" w:date="2021-11-05T20:49:00Z">
        <w:r w:rsidR="00C01976">
          <w:t>Reference point</w:t>
        </w:r>
      </w:ins>
      <w:ins w:id="334" w:author="panqi (E)" w:date="2021-11-02T15:57:00Z">
        <w:r w:rsidR="00943C8A">
          <w:t xml:space="preserve"> Nmb1</w:t>
        </w:r>
      </w:ins>
      <w:ins w:id="335" w:author="panqi (E)" w:date="2021-11-02T15:58:00Z">
        <w:r w:rsidR="00943C8A">
          <w:t xml:space="preserve">0 </w:t>
        </w:r>
        <w:del w:id="336" w:author="Richard Bradbury (SA4#116-e review)" w:date="2021-11-05T20:49:00Z">
          <w:r w:rsidR="00943C8A" w:rsidDel="00C01976">
            <w:delText xml:space="preserve">interface </w:delText>
          </w:r>
        </w:del>
        <w:r w:rsidR="00943C8A">
          <w:t xml:space="preserve">between </w:t>
        </w:r>
      </w:ins>
      <w:ins w:id="337" w:author="Richard Bradbury (SA4#116-e review)" w:date="2021-11-05T20:47:00Z">
        <w:r w:rsidR="00C01976">
          <w:t xml:space="preserve">the </w:t>
        </w:r>
      </w:ins>
      <w:ins w:id="338" w:author="panqi (E)" w:date="2021-11-02T15:58:00Z">
        <w:r w:rsidR="00943C8A">
          <w:t>AF</w:t>
        </w:r>
        <w:r w:rsidR="00C01976">
          <w:t xml:space="preserve"> and the MBSF</w:t>
        </w:r>
        <w:r w:rsidR="00943C8A">
          <w:t xml:space="preserve"> re-use</w:t>
        </w:r>
      </w:ins>
      <w:ins w:id="339" w:author="Richard Bradbury (SA4#116-e review)" w:date="2021-11-05T20:47:00Z">
        <w:r w:rsidR="00C01976">
          <w:t>s</w:t>
        </w:r>
      </w:ins>
      <w:ins w:id="340" w:author="panqi (E)" w:date="2021-11-02T15:58:00Z">
        <w:r w:rsidR="00943C8A">
          <w:t xml:space="preserve"> the </w:t>
        </w:r>
      </w:ins>
      <w:ins w:id="341" w:author="panqi (E)" w:date="2021-11-02T15:59:00Z">
        <w:r w:rsidR="00943C8A">
          <w:t>N33 or N5 interface design.</w:t>
        </w:r>
      </w:ins>
      <w:commentRangeEnd w:id="329"/>
      <w:r w:rsidR="00C01976">
        <w:rPr>
          <w:rStyle w:val="CommentReference"/>
        </w:rPr>
        <w:commentReference w:id="329"/>
      </w:r>
      <w:commentRangeEnd w:id="330"/>
      <w:r w:rsidR="00896AEE">
        <w:rPr>
          <w:rStyle w:val="CommentReference"/>
        </w:rPr>
        <w:commentReference w:id="330"/>
      </w:r>
    </w:p>
    <w:p w14:paraId="6890EAF0" w14:textId="6B05BEFD" w:rsidR="00943C8A" w:rsidRPr="00943C8A" w:rsidRDefault="00FA3DC5" w:rsidP="00FA3DC5">
      <w:pPr>
        <w:pStyle w:val="B10"/>
      </w:pPr>
      <w:ins w:id="342" w:author="Richard Bradbury (SA4#116-e review)" w:date="2021-11-05T20:42:00Z">
        <w:r>
          <w:t>-</w:t>
        </w:r>
        <w:r>
          <w:tab/>
        </w:r>
      </w:ins>
      <w:ins w:id="343" w:author="panqi (E)" w:date="2021-11-02T15:59:00Z">
        <w:del w:id="344" w:author="Richard Bradbury (SA4#116-e review)" w:date="2021-11-05T20:42:00Z">
          <w:r w:rsidR="00943C8A" w:rsidDel="00FA3DC5">
            <w:delText xml:space="preserve"> </w:delText>
          </w:r>
        </w:del>
      </w:ins>
      <w:ins w:id="345" w:author="panqi (E)" w:date="2021-11-02T15:40:00Z">
        <w:r w:rsidR="00943C8A">
          <w:t xml:space="preserve">In the </w:t>
        </w:r>
        <w:del w:id="346" w:author="Richard Bradbury (SA4#116-e review)" w:date="2021-11-05T20:42:00Z">
          <w:r w:rsidR="00943C8A" w:rsidDel="00FA3DC5">
            <w:delText>p</w:delText>
          </w:r>
        </w:del>
      </w:ins>
      <w:ins w:id="347" w:author="Richard Bradbury (SA4#116-e review)" w:date="2021-11-05T20:42:00Z">
        <w:r w:rsidRPr="00FA3DC5">
          <w:rPr>
            <w:i/>
            <w:iCs/>
          </w:rPr>
          <w:t>P</w:t>
        </w:r>
      </w:ins>
      <w:ins w:id="348" w:author="panqi (E)" w:date="2021-11-02T15:40:00Z">
        <w:r w:rsidR="00943C8A" w:rsidRPr="00FA3DC5">
          <w:rPr>
            <w:i/>
            <w:iCs/>
          </w:rPr>
          <w:t>roxy mode</w:t>
        </w:r>
        <w:r w:rsidR="00943C8A">
          <w:t xml:space="preserve">, the UDP packet payload of the UDP streams is opaque to the MBS session and an MBS Client is expected to make the UDP Payloads available </w:t>
        </w:r>
      </w:ins>
      <w:ins w:id="349" w:author="Richard Bradbury (SA4#116-e review)" w:date="2021-11-05T20:51:00Z">
        <w:r w:rsidR="00C01976">
          <w:t xml:space="preserve">directly </w:t>
        </w:r>
      </w:ins>
      <w:ins w:id="350" w:author="panqi (E)" w:date="2021-11-02T15:40:00Z">
        <w:r w:rsidR="00943C8A">
          <w:t>to an application, without further knowledge o</w:t>
        </w:r>
      </w:ins>
      <w:ins w:id="351" w:author="Richard Bradbury (SA4#116-e review)" w:date="2021-11-05T20:51:00Z">
        <w:r w:rsidR="00C01976">
          <w:t>f</w:t>
        </w:r>
      </w:ins>
      <w:ins w:id="352" w:author="panqi (E)" w:date="2021-11-02T15:40:00Z">
        <w:r w:rsidR="00943C8A">
          <w:t xml:space="preserve"> the content</w:t>
        </w:r>
      </w:ins>
      <w:ins w:id="353" w:author="Richard Bradbury (SA4#116-e review)" w:date="2021-11-05T20:51:00Z">
        <w:r w:rsidR="00C01976">
          <w:t xml:space="preserve"> carried</w:t>
        </w:r>
      </w:ins>
      <w:ins w:id="354" w:author="panqi (E)" w:date="2021-11-02T15:40:00Z">
        <w:r w:rsidR="00943C8A">
          <w:t>.</w:t>
        </w:r>
      </w:ins>
    </w:p>
    <w:sectPr w:rsidR="00943C8A" w:rsidRPr="00943C8A"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Richard Bradbury (SA4#116-e review)" w:date="2021-11-05T20:34:00Z" w:initials="RJB">
    <w:p w14:paraId="5F4C35CA" w14:textId="211AD5CB" w:rsidR="003E00EE" w:rsidRDefault="003E00EE">
      <w:pPr>
        <w:pStyle w:val="CommentText"/>
      </w:pPr>
      <w:r>
        <w:rPr>
          <w:rStyle w:val="CommentReference"/>
        </w:rPr>
        <w:annotationRef/>
      </w:r>
      <w:r>
        <w:t>Shouldn’t this be Protocol Data Units?</w:t>
      </w:r>
    </w:p>
  </w:comment>
  <w:comment w:id="198" w:author="Richard Bradbury (SA4#116-e review)" w:date="2021-11-05T20:36:00Z" w:initials="RJB">
    <w:p w14:paraId="0C9E904A" w14:textId="5C82E7FA" w:rsidR="003E00EE" w:rsidRDefault="003E00EE">
      <w:pPr>
        <w:pStyle w:val="CommentText"/>
      </w:pPr>
      <w:r>
        <w:rPr>
          <w:rStyle w:val="CommentReference"/>
        </w:rPr>
        <w:annotationRef/>
      </w:r>
      <w:r>
        <w:t>This reads strangely.</w:t>
      </w:r>
    </w:p>
  </w:comment>
  <w:comment w:id="254" w:author="Richard Bradbury (SA4#116-e review)" w:date="2021-11-05T20:38:00Z" w:initials="RJB">
    <w:p w14:paraId="0D0BB316" w14:textId="5A3D5F25" w:rsidR="00FE7FC3" w:rsidRDefault="00FE7FC3">
      <w:pPr>
        <w:pStyle w:val="CommentText"/>
      </w:pPr>
      <w:r>
        <w:rPr>
          <w:rStyle w:val="CommentReference"/>
        </w:rPr>
        <w:annotationRef/>
      </w:r>
      <w:r>
        <w:t>Protocol Data Units again?</w:t>
      </w:r>
    </w:p>
  </w:comment>
  <w:comment w:id="329" w:author="Richard Bradbury (SA4#116-e review)" w:date="2021-11-05T20:48:00Z" w:initials="RJB">
    <w:p w14:paraId="3BC6E6AA" w14:textId="3B1CFDE4" w:rsidR="00C01976" w:rsidRDefault="00C01976">
      <w:pPr>
        <w:pStyle w:val="CommentText"/>
      </w:pPr>
      <w:r>
        <w:rPr>
          <w:rStyle w:val="CommentReference"/>
        </w:rPr>
        <w:annotationRef/>
      </w:r>
      <w:r>
        <w:t xml:space="preserve">I think this statement isn’t quite </w:t>
      </w:r>
      <w:proofErr w:type="spellStart"/>
      <w:r>
        <w:t>ccorrect</w:t>
      </w:r>
      <w:proofErr w:type="spellEnd"/>
      <w:r>
        <w:t xml:space="preserve">. Reference point Nmb10 only exists between the new MBS AS/AF and the MBSF. For the legacy northbound collaborations, </w:t>
      </w:r>
      <w:proofErr w:type="spellStart"/>
      <w:r>
        <w:t>xMB</w:t>
      </w:r>
      <w:proofErr w:type="spellEnd"/>
      <w:r>
        <w:t xml:space="preserve">-C or MB2-C replace Nmb10. </w:t>
      </w:r>
      <w:r w:rsidR="00896AEE">
        <w:t>N</w:t>
      </w:r>
      <w:r>
        <w:t>eed to reformulate.</w:t>
      </w:r>
    </w:p>
  </w:comment>
  <w:comment w:id="330" w:author="Richard Bradbury (SA4#116-e review)" w:date="2021-11-05T20:56:00Z" w:initials="RJB">
    <w:p w14:paraId="3F47B597" w14:textId="7E7A0027" w:rsidR="00896AEE" w:rsidRDefault="00896AEE">
      <w:pPr>
        <w:pStyle w:val="CommentText"/>
      </w:pPr>
      <w:r>
        <w:rPr>
          <w:rStyle w:val="CommentReference"/>
        </w:rPr>
        <w:annotationRef/>
      </w:r>
      <w:r>
        <w:t xml:space="preserve">Maybe “Interface </w:t>
      </w:r>
      <w:proofErr w:type="spellStart"/>
      <w:r>
        <w:t>xMB</w:t>
      </w:r>
      <w:proofErr w:type="spellEnd"/>
      <w:r>
        <w:t>-C between the MBMS Content Provider and the MBSF, and interface MB2-C between the GCS AS and the MBSF re-use the N33 or N5 interface desig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C35CA" w15:done="0"/>
  <w15:commentEx w15:paraId="0C9E904A" w15:done="0"/>
  <w15:commentEx w15:paraId="0D0BB316" w15:done="0"/>
  <w15:commentEx w15:paraId="3BC6E6AA" w15:done="0"/>
  <w15:commentEx w15:paraId="3F47B597" w15:paraIdParent="3BC6E6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013EC" w16cex:dateUtc="2021-11-05T20:34:00Z"/>
  <w16cex:commentExtensible w16cex:durableId="2530143E" w16cex:dateUtc="2021-11-05T20:36:00Z"/>
  <w16cex:commentExtensible w16cex:durableId="253014BA" w16cex:dateUtc="2021-11-05T20:38:00Z"/>
  <w16cex:commentExtensible w16cex:durableId="25301709" w16cex:dateUtc="2021-11-05T20:48:00Z"/>
  <w16cex:commentExtensible w16cex:durableId="253018F3" w16cex:dateUtc="2021-11-05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C35CA" w16cid:durableId="253013EC"/>
  <w16cid:commentId w16cid:paraId="0C9E904A" w16cid:durableId="2530143E"/>
  <w16cid:commentId w16cid:paraId="0D0BB316" w16cid:durableId="253014BA"/>
  <w16cid:commentId w16cid:paraId="3BC6E6AA" w16cid:durableId="25301709"/>
  <w16cid:commentId w16cid:paraId="3F47B597" w16cid:durableId="253018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05F00" w14:textId="77777777" w:rsidR="00272CE4" w:rsidRDefault="00272CE4">
      <w:r>
        <w:separator/>
      </w:r>
    </w:p>
  </w:endnote>
  <w:endnote w:type="continuationSeparator" w:id="0">
    <w:p w14:paraId="1DE18C8B" w14:textId="77777777" w:rsidR="00272CE4" w:rsidRDefault="00272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30AAA" w14:textId="77777777" w:rsidR="00272CE4" w:rsidRDefault="00272CE4">
      <w:r>
        <w:separator/>
      </w:r>
    </w:p>
  </w:footnote>
  <w:footnote w:type="continuationSeparator" w:id="0">
    <w:p w14:paraId="4EE1366D" w14:textId="77777777" w:rsidR="00272CE4" w:rsidRDefault="00272C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B810CE" w:rsidRDefault="00B810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6B86">
      <w:rPr>
        <w:rFonts w:ascii="Arial" w:hAnsi="Arial" w:cs="Arial"/>
        <w:b/>
        <w:noProof/>
        <w:sz w:val="18"/>
        <w:szCs w:val="18"/>
      </w:rPr>
      <w:t>4</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 (E)">
    <w15:presenceInfo w15:providerId="None" w15:userId="panqi (E)"/>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400"/>
    <w:rsid w:val="0021049B"/>
    <w:rsid w:val="0021752C"/>
    <w:rsid w:val="0022066B"/>
    <w:rsid w:val="002206C0"/>
    <w:rsid w:val="0023250E"/>
    <w:rsid w:val="00236EC7"/>
    <w:rsid w:val="002439C0"/>
    <w:rsid w:val="002540AB"/>
    <w:rsid w:val="0026004D"/>
    <w:rsid w:val="0026081F"/>
    <w:rsid w:val="00263C32"/>
    <w:rsid w:val="002640DD"/>
    <w:rsid w:val="00270C85"/>
    <w:rsid w:val="00271A89"/>
    <w:rsid w:val="00272CE4"/>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B0347"/>
    <w:rsid w:val="002B0AF5"/>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46CC"/>
    <w:rsid w:val="003C4CAF"/>
    <w:rsid w:val="003C58E7"/>
    <w:rsid w:val="003C6282"/>
    <w:rsid w:val="003C629E"/>
    <w:rsid w:val="003C7D23"/>
    <w:rsid w:val="003D0C94"/>
    <w:rsid w:val="003D4EA1"/>
    <w:rsid w:val="003D50FF"/>
    <w:rsid w:val="003D568D"/>
    <w:rsid w:val="003D5CD2"/>
    <w:rsid w:val="003D6AB3"/>
    <w:rsid w:val="003E00EE"/>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7A2C"/>
    <w:rsid w:val="0043478E"/>
    <w:rsid w:val="00436F3F"/>
    <w:rsid w:val="004371C8"/>
    <w:rsid w:val="00437C9C"/>
    <w:rsid w:val="00440DEB"/>
    <w:rsid w:val="0044267A"/>
    <w:rsid w:val="00445F9A"/>
    <w:rsid w:val="00450597"/>
    <w:rsid w:val="00452CAD"/>
    <w:rsid w:val="0045554C"/>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27205"/>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CD4"/>
    <w:rsid w:val="00690D01"/>
    <w:rsid w:val="00695808"/>
    <w:rsid w:val="006976C7"/>
    <w:rsid w:val="006A13AB"/>
    <w:rsid w:val="006A7FD2"/>
    <w:rsid w:val="006B12AB"/>
    <w:rsid w:val="006B3240"/>
    <w:rsid w:val="006B46FB"/>
    <w:rsid w:val="006B4777"/>
    <w:rsid w:val="006B48CA"/>
    <w:rsid w:val="006C73AF"/>
    <w:rsid w:val="006D2751"/>
    <w:rsid w:val="006D39A9"/>
    <w:rsid w:val="006D562E"/>
    <w:rsid w:val="006E1C16"/>
    <w:rsid w:val="006E21FB"/>
    <w:rsid w:val="006E58C5"/>
    <w:rsid w:val="006E7AA9"/>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79FA"/>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6AEE"/>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4C5"/>
    <w:rsid w:val="008E1C01"/>
    <w:rsid w:val="008E2953"/>
    <w:rsid w:val="008E43E2"/>
    <w:rsid w:val="008E47F0"/>
    <w:rsid w:val="008F053B"/>
    <w:rsid w:val="008F10A5"/>
    <w:rsid w:val="008F11C7"/>
    <w:rsid w:val="008F3AB5"/>
    <w:rsid w:val="008F686C"/>
    <w:rsid w:val="008F6C3A"/>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38A"/>
    <w:rsid w:val="00A01A42"/>
    <w:rsid w:val="00A11ECB"/>
    <w:rsid w:val="00A22C73"/>
    <w:rsid w:val="00A246B6"/>
    <w:rsid w:val="00A254E5"/>
    <w:rsid w:val="00A2740D"/>
    <w:rsid w:val="00A303F6"/>
    <w:rsid w:val="00A326E7"/>
    <w:rsid w:val="00A32E03"/>
    <w:rsid w:val="00A40DDA"/>
    <w:rsid w:val="00A41FEF"/>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38E"/>
    <w:rsid w:val="00BB345F"/>
    <w:rsid w:val="00BB5575"/>
    <w:rsid w:val="00BB5DFC"/>
    <w:rsid w:val="00BC362E"/>
    <w:rsid w:val="00BC4270"/>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976"/>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76B86"/>
    <w:rsid w:val="00C81B89"/>
    <w:rsid w:val="00C837DE"/>
    <w:rsid w:val="00C84EFB"/>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2D6B"/>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0CEE"/>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3DC5"/>
    <w:rsid w:val="00FA7A15"/>
    <w:rsid w:val="00FB5547"/>
    <w:rsid w:val="00FB6386"/>
    <w:rsid w:val="00FB6617"/>
    <w:rsid w:val="00FC6EF1"/>
    <w:rsid w:val="00FC7D1D"/>
    <w:rsid w:val="00FD1615"/>
    <w:rsid w:val="00FD2908"/>
    <w:rsid w:val="00FD4D2A"/>
    <w:rsid w:val="00FD5064"/>
    <w:rsid w:val="00FD6446"/>
    <w:rsid w:val="00FE1798"/>
    <w:rsid w:val="00FE7E79"/>
    <w:rsid w:val="00FE7FC3"/>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wmf"/><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451685-D286-45EA-85EB-D7192AE13378}">
  <ds:schemaRefs>
    <ds:schemaRef ds:uri="http://schemas.openxmlformats.org/officeDocument/2006/bibliography"/>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Pages>
  <Words>1193</Words>
  <Characters>6551</Characters>
  <Application>Microsoft Office Word</Application>
  <DocSecurity>0</DocSecurity>
  <Lines>218</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6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review)</cp:lastModifiedBy>
  <cp:revision>4</cp:revision>
  <cp:lastPrinted>1900-01-01T08:00:00Z</cp:lastPrinted>
  <dcterms:created xsi:type="dcterms:W3CDTF">2021-11-05T20:52:00Z</dcterms:created>
  <dcterms:modified xsi:type="dcterms:W3CDTF">2021-11-05T21:0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